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0443" w:rsidRPr="002F5057" w:rsidRDefault="000A774E" w:rsidP="00637905">
      <w:pPr>
        <w:spacing w:after="0" w:line="240" w:lineRule="auto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>CE6390 – HW1</w:t>
      </w:r>
    </w:p>
    <w:p w:rsidR="000A774E" w:rsidRPr="002F5057" w:rsidRDefault="000A774E" w:rsidP="00637905">
      <w:pPr>
        <w:spacing w:after="0" w:line="240" w:lineRule="auto"/>
        <w:rPr>
          <w:rFonts w:ascii="Calibri" w:hAnsi="Calibri" w:cs="Calibri"/>
          <w:sz w:val="22"/>
        </w:rPr>
      </w:pPr>
      <w:proofErr w:type="spellStart"/>
      <w:r w:rsidRPr="002F5057">
        <w:rPr>
          <w:rFonts w:ascii="Calibri" w:hAnsi="Calibri" w:cs="Calibri"/>
          <w:sz w:val="22"/>
        </w:rPr>
        <w:t>Seungtack</w:t>
      </w:r>
      <w:proofErr w:type="spellEnd"/>
      <w:r w:rsidRPr="002F5057">
        <w:rPr>
          <w:rFonts w:ascii="Calibri" w:hAnsi="Calibri" w:cs="Calibri"/>
          <w:sz w:val="22"/>
        </w:rPr>
        <w:t xml:space="preserve"> </w:t>
      </w:r>
      <w:proofErr w:type="spellStart"/>
      <w:r w:rsidRPr="002F5057">
        <w:rPr>
          <w:rFonts w:ascii="Calibri" w:hAnsi="Calibri" w:cs="Calibri"/>
          <w:sz w:val="22"/>
        </w:rPr>
        <w:t>Baek</w:t>
      </w:r>
      <w:proofErr w:type="spellEnd"/>
    </w:p>
    <w:p w:rsidR="000A774E" w:rsidRPr="002F5057" w:rsidRDefault="000A774E" w:rsidP="00637905">
      <w:pPr>
        <w:spacing w:after="0" w:line="240" w:lineRule="auto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>Feb/22/2012</w:t>
      </w:r>
    </w:p>
    <w:p w:rsidR="000A774E" w:rsidRPr="002F5057" w:rsidRDefault="000A774E" w:rsidP="00637905">
      <w:pPr>
        <w:spacing w:after="0" w:line="240" w:lineRule="auto"/>
        <w:rPr>
          <w:rFonts w:ascii="Calibri" w:hAnsi="Calibri" w:cs="Calibri"/>
          <w:sz w:val="22"/>
        </w:rPr>
      </w:pPr>
    </w:p>
    <w:p w:rsidR="000A774E" w:rsidRPr="002F5057" w:rsidRDefault="00546D23" w:rsidP="002F5057">
      <w:pPr>
        <w:spacing w:after="0" w:line="240" w:lineRule="auto"/>
        <w:ind w:left="284" w:hanging="284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1. </w:t>
      </w:r>
      <w:r w:rsidR="00251989" w:rsidRPr="002F5057">
        <w:rPr>
          <w:rFonts w:ascii="Calibri" w:hAnsi="Calibri" w:cs="Calibri"/>
          <w:sz w:val="22"/>
        </w:rPr>
        <w:tab/>
      </w:r>
      <w:r w:rsidR="006D66FF" w:rsidRPr="002F5057">
        <w:rPr>
          <w:rFonts w:ascii="Calibri" w:hAnsi="Calibri" w:cs="Calibri"/>
          <w:sz w:val="22"/>
        </w:rPr>
        <w:t xml:space="preserve">Since </w:t>
      </w:r>
      <w:proofErr w:type="spellStart"/>
      <w:r w:rsidR="006D66FF" w:rsidRPr="002F5057">
        <w:rPr>
          <w:rFonts w:ascii="Calibri" w:hAnsi="Calibri" w:cs="Calibri"/>
          <w:sz w:val="22"/>
        </w:rPr>
        <w:t>Ident</w:t>
      </w:r>
      <w:proofErr w:type="spellEnd"/>
      <w:r w:rsidR="006D66FF" w:rsidRPr="002F5057">
        <w:rPr>
          <w:rFonts w:ascii="Calibri" w:hAnsi="Calibri" w:cs="Calibri"/>
          <w:sz w:val="22"/>
        </w:rPr>
        <w:t xml:space="preserve"> field has 16 bits, </w:t>
      </w:r>
      <w:r w:rsidR="00451E52" w:rsidRPr="002F5057">
        <w:rPr>
          <w:rFonts w:ascii="Calibri" w:hAnsi="Calibri" w:cs="Calibri"/>
          <w:sz w:val="22"/>
        </w:rPr>
        <w:t>the maximum number of packets that can exist at the same time is 2</w:t>
      </w:r>
      <w:r w:rsidR="00B51AB2" w:rsidRPr="002F5057">
        <w:rPr>
          <w:rFonts w:ascii="Calibri" w:hAnsi="Calibri" w:cs="Calibri"/>
          <w:sz w:val="22"/>
        </w:rPr>
        <w:t>^16=</w:t>
      </w:r>
      <w:r w:rsidR="00F501E0" w:rsidRPr="002F5057">
        <w:rPr>
          <w:rFonts w:ascii="Calibri" w:hAnsi="Calibri" w:cs="Calibri"/>
          <w:sz w:val="22"/>
        </w:rPr>
        <w:t>65536</w:t>
      </w:r>
      <w:r w:rsidR="00795BF0" w:rsidRPr="002F5057">
        <w:rPr>
          <w:rFonts w:ascii="Calibri" w:hAnsi="Calibri" w:cs="Calibri"/>
          <w:sz w:val="22"/>
        </w:rPr>
        <w:t xml:space="preserve"> packets.</w:t>
      </w:r>
      <w:r w:rsidR="003141EF" w:rsidRPr="002F5057">
        <w:rPr>
          <w:rFonts w:ascii="Calibri" w:hAnsi="Calibri" w:cs="Calibri"/>
          <w:sz w:val="22"/>
        </w:rPr>
        <w:t xml:space="preserve"> A</w:t>
      </w:r>
      <w:r w:rsidR="00B42F48" w:rsidRPr="002F5057">
        <w:rPr>
          <w:rFonts w:ascii="Calibri" w:hAnsi="Calibri" w:cs="Calibri"/>
          <w:sz w:val="22"/>
        </w:rPr>
        <w:t xml:space="preserve">lso, each packet is 576 bytes. Combining two results, we know that </w:t>
      </w:r>
      <w:r w:rsidR="00B51AB2" w:rsidRPr="002F5057">
        <w:rPr>
          <w:rFonts w:ascii="Calibri" w:hAnsi="Calibri" w:cs="Calibri"/>
          <w:sz w:val="22"/>
        </w:rPr>
        <w:t>there will be 65536x576=37748736</w:t>
      </w:r>
      <w:r w:rsidR="000F7EE9" w:rsidRPr="002F5057">
        <w:rPr>
          <w:rFonts w:ascii="Calibri" w:hAnsi="Calibri" w:cs="Calibri"/>
          <w:sz w:val="22"/>
        </w:rPr>
        <w:t xml:space="preserve"> </w:t>
      </w:r>
      <w:r w:rsidR="00B51AB2" w:rsidRPr="002F5057">
        <w:rPr>
          <w:rFonts w:ascii="Calibri" w:hAnsi="Calibri" w:cs="Calibri"/>
          <w:sz w:val="22"/>
        </w:rPr>
        <w:t xml:space="preserve">bytes in the network. </w:t>
      </w:r>
      <w:r w:rsidR="00E7771C" w:rsidRPr="002F5057">
        <w:rPr>
          <w:rFonts w:ascii="Calibri" w:hAnsi="Calibri" w:cs="Calibri"/>
          <w:sz w:val="22"/>
        </w:rPr>
        <w:t xml:space="preserve"> However, a host cannot </w:t>
      </w:r>
      <w:r w:rsidR="00AD1139" w:rsidRPr="002F5057">
        <w:rPr>
          <w:rFonts w:ascii="Calibri" w:hAnsi="Calibri" w:cs="Calibri"/>
          <w:sz w:val="22"/>
        </w:rPr>
        <w:t xml:space="preserve">send another packet for 60 seconds, </w:t>
      </w:r>
      <w:r w:rsidR="003347AA" w:rsidRPr="002F5057">
        <w:rPr>
          <w:rFonts w:ascii="Calibri" w:hAnsi="Calibri" w:cs="Calibri"/>
          <w:sz w:val="22"/>
        </w:rPr>
        <w:t>so the maximum bandwidth is 37748736/60=</w:t>
      </w:r>
      <w:r w:rsidR="009B52DF" w:rsidRPr="002F5057">
        <w:rPr>
          <w:rFonts w:ascii="Calibri" w:hAnsi="Calibri" w:cs="Calibri"/>
          <w:sz w:val="22"/>
        </w:rPr>
        <w:t>629145.6 bytes/seconds. (</w:t>
      </w:r>
      <w:proofErr w:type="gramStart"/>
      <w:r w:rsidR="009B52DF" w:rsidRPr="002F5057">
        <w:rPr>
          <w:rFonts w:ascii="Calibri" w:hAnsi="Calibri" w:cs="Calibri"/>
          <w:sz w:val="22"/>
        </w:rPr>
        <w:t>or</w:t>
      </w:r>
      <w:proofErr w:type="gramEnd"/>
      <w:r w:rsidR="009B52DF" w:rsidRPr="002F5057">
        <w:rPr>
          <w:rFonts w:ascii="Calibri" w:hAnsi="Calibri" w:cs="Calibri"/>
          <w:sz w:val="22"/>
        </w:rPr>
        <w:t xml:space="preserve"> 629MBps)</w:t>
      </w:r>
      <w:r w:rsidR="001514BE" w:rsidRPr="002F5057">
        <w:rPr>
          <w:rFonts w:ascii="Calibri" w:hAnsi="Calibri" w:cs="Calibri"/>
          <w:sz w:val="22"/>
        </w:rPr>
        <w:t xml:space="preserve">. If this limit were to be exceeded, then </w:t>
      </w:r>
      <w:r w:rsidR="00C35AD0" w:rsidRPr="002F5057">
        <w:rPr>
          <w:rFonts w:ascii="Calibri" w:hAnsi="Calibri" w:cs="Calibri"/>
          <w:sz w:val="22"/>
        </w:rPr>
        <w:t xml:space="preserve">there will be two or more packets of </w:t>
      </w:r>
      <w:r w:rsidR="004E3969" w:rsidRPr="002F5057">
        <w:rPr>
          <w:rFonts w:ascii="Calibri" w:hAnsi="Calibri" w:cs="Calibri"/>
          <w:sz w:val="22"/>
        </w:rPr>
        <w:t xml:space="preserve">same </w:t>
      </w:r>
      <w:proofErr w:type="spellStart"/>
      <w:r w:rsidR="00553B23" w:rsidRPr="002F5057">
        <w:rPr>
          <w:rFonts w:ascii="Calibri" w:hAnsi="Calibri" w:cs="Calibri"/>
          <w:sz w:val="22"/>
        </w:rPr>
        <w:t>Ident</w:t>
      </w:r>
      <w:proofErr w:type="spellEnd"/>
      <w:r w:rsidR="00553B23" w:rsidRPr="002F5057">
        <w:rPr>
          <w:rFonts w:ascii="Calibri" w:hAnsi="Calibri" w:cs="Calibri"/>
          <w:sz w:val="22"/>
        </w:rPr>
        <w:t xml:space="preserve"> </w:t>
      </w:r>
      <w:r w:rsidR="00FF7E58" w:rsidRPr="002F5057">
        <w:rPr>
          <w:rFonts w:ascii="Calibri" w:hAnsi="Calibri" w:cs="Calibri"/>
          <w:sz w:val="22"/>
        </w:rPr>
        <w:t xml:space="preserve">at the same time, </w:t>
      </w:r>
      <w:r w:rsidR="00950B5E" w:rsidRPr="002F5057">
        <w:rPr>
          <w:rFonts w:ascii="Calibri" w:hAnsi="Calibri" w:cs="Calibri"/>
          <w:sz w:val="22"/>
        </w:rPr>
        <w:t xml:space="preserve">and </w:t>
      </w:r>
      <w:r w:rsidR="000D4B3F" w:rsidRPr="002F5057">
        <w:rPr>
          <w:rFonts w:ascii="Calibri" w:hAnsi="Calibri" w:cs="Calibri"/>
          <w:sz w:val="22"/>
        </w:rPr>
        <w:t xml:space="preserve">the receiver of the packet will </w:t>
      </w:r>
      <w:r w:rsidR="00EF1C44" w:rsidRPr="002F5057">
        <w:rPr>
          <w:rFonts w:ascii="Calibri" w:hAnsi="Calibri" w:cs="Calibri"/>
          <w:sz w:val="22"/>
        </w:rPr>
        <w:t>not be able to distinguish two different packet</w:t>
      </w:r>
      <w:r w:rsidR="00D01FB1" w:rsidRPr="002F5057">
        <w:rPr>
          <w:rFonts w:ascii="Calibri" w:hAnsi="Calibri" w:cs="Calibri"/>
          <w:sz w:val="22"/>
        </w:rPr>
        <w:t>s</w:t>
      </w:r>
      <w:r w:rsidR="00EF1C44" w:rsidRPr="002F5057">
        <w:rPr>
          <w:rFonts w:ascii="Calibri" w:hAnsi="Calibri" w:cs="Calibri"/>
          <w:sz w:val="22"/>
        </w:rPr>
        <w:t xml:space="preserve"> with same </w:t>
      </w:r>
      <w:proofErr w:type="spellStart"/>
      <w:r w:rsidR="00EF1C44" w:rsidRPr="002F5057">
        <w:rPr>
          <w:rFonts w:ascii="Calibri" w:hAnsi="Calibri" w:cs="Calibri"/>
          <w:sz w:val="22"/>
        </w:rPr>
        <w:t>Ident</w:t>
      </w:r>
      <w:proofErr w:type="spellEnd"/>
      <w:r w:rsidR="00EF1C44" w:rsidRPr="002F5057">
        <w:rPr>
          <w:rFonts w:ascii="Calibri" w:hAnsi="Calibri" w:cs="Calibri"/>
          <w:sz w:val="22"/>
        </w:rPr>
        <w:t xml:space="preserve">. </w:t>
      </w:r>
    </w:p>
    <w:p w:rsidR="00F90BBE" w:rsidRPr="002F5057" w:rsidRDefault="00F90BBE" w:rsidP="00B54C39">
      <w:pPr>
        <w:spacing w:after="0" w:line="240" w:lineRule="auto"/>
        <w:ind w:left="284" w:hanging="284"/>
        <w:rPr>
          <w:rFonts w:ascii="Calibri" w:hAnsi="Calibri" w:cs="Calibri"/>
          <w:sz w:val="22"/>
        </w:rPr>
      </w:pPr>
    </w:p>
    <w:p w:rsidR="00426D6D" w:rsidRPr="002F5057" w:rsidRDefault="00F90BBE" w:rsidP="002F5057">
      <w:pPr>
        <w:spacing w:after="0" w:line="240" w:lineRule="auto"/>
        <w:ind w:left="312" w:hangingChars="142" w:hanging="312"/>
        <w:rPr>
          <w:rFonts w:ascii="Calibri" w:hAnsi="Calibri" w:cs="Calibri"/>
          <w:i/>
          <w:sz w:val="22"/>
        </w:rPr>
      </w:pPr>
      <w:r w:rsidRPr="002F5057">
        <w:rPr>
          <w:rFonts w:ascii="Calibri" w:hAnsi="Calibri" w:cs="Calibri"/>
          <w:sz w:val="22"/>
        </w:rPr>
        <w:t xml:space="preserve">2. </w:t>
      </w:r>
      <w:proofErr w:type="gramStart"/>
      <w:r w:rsidR="00BE2D2F" w:rsidRPr="002F5057">
        <w:rPr>
          <w:rFonts w:ascii="Calibri" w:hAnsi="Calibri" w:cs="Calibri"/>
          <w:i/>
          <w:sz w:val="22"/>
        </w:rPr>
        <w:t>proxy</w:t>
      </w:r>
      <w:proofErr w:type="gramEnd"/>
      <w:r w:rsidR="00BE2D2F" w:rsidRPr="002F5057">
        <w:rPr>
          <w:rFonts w:ascii="Calibri" w:hAnsi="Calibri" w:cs="Calibri"/>
          <w:i/>
          <w:sz w:val="22"/>
        </w:rPr>
        <w:t xml:space="preserve"> ARP</w:t>
      </w:r>
    </w:p>
    <w:p w:rsidR="00917F36" w:rsidRPr="002F5057" w:rsidRDefault="00917F36" w:rsidP="002F5057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ab/>
        <w:t xml:space="preserve">a) </w:t>
      </w:r>
      <w:proofErr w:type="gramStart"/>
      <w:r w:rsidRPr="002F5057">
        <w:rPr>
          <w:rFonts w:ascii="Calibri" w:hAnsi="Calibri" w:cs="Calibri"/>
          <w:sz w:val="22"/>
        </w:rPr>
        <w:t>all</w:t>
      </w:r>
      <w:proofErr w:type="gramEnd"/>
      <w:r w:rsidRPr="002F5057">
        <w:rPr>
          <w:rFonts w:ascii="Calibri" w:hAnsi="Calibri" w:cs="Calibri"/>
          <w:sz w:val="22"/>
        </w:rPr>
        <w:t xml:space="preserve"> the ARP messages are as following.</w:t>
      </w:r>
    </w:p>
    <w:tbl>
      <w:tblPr>
        <w:tblStyle w:val="TableGrid"/>
        <w:tblW w:w="0" w:type="auto"/>
        <w:jc w:val="right"/>
        <w:tblLook w:val="04A0" w:firstRow="1" w:lastRow="0" w:firstColumn="1" w:lastColumn="0" w:noHBand="0" w:noVBand="1"/>
      </w:tblPr>
      <w:tblGrid>
        <w:gridCol w:w="2101"/>
        <w:gridCol w:w="2111"/>
        <w:gridCol w:w="2082"/>
        <w:gridCol w:w="2146"/>
      </w:tblGrid>
      <w:tr w:rsidR="00610057" w:rsidRPr="002F5057" w:rsidTr="00917F36">
        <w:trPr>
          <w:trHeight w:val="353"/>
          <w:jc w:val="right"/>
        </w:trPr>
        <w:tc>
          <w:tcPr>
            <w:tcW w:w="4212" w:type="dxa"/>
            <w:gridSpan w:val="2"/>
            <w:tcBorders>
              <w:bottom w:val="single" w:sz="12" w:space="0" w:color="auto"/>
              <w:right w:val="double" w:sz="4" w:space="0" w:color="auto"/>
            </w:tcBorders>
          </w:tcPr>
          <w:p w:rsidR="00610057" w:rsidRPr="002F5057" w:rsidRDefault="00610057" w:rsidP="002F5057">
            <w:pPr>
              <w:ind w:left="312" w:hangingChars="142" w:hanging="312"/>
              <w:jc w:val="center"/>
              <w:rPr>
                <w:rFonts w:ascii="Calibri" w:hAnsi="Calibri" w:cs="Calibri"/>
                <w:b/>
                <w:sz w:val="22"/>
              </w:rPr>
            </w:pPr>
            <w:r w:rsidRPr="002F5057">
              <w:rPr>
                <w:rFonts w:ascii="Calibri" w:hAnsi="Calibri" w:cs="Calibri"/>
                <w:b/>
                <w:sz w:val="22"/>
              </w:rPr>
              <w:t>ARP-REQUEST (sent from A)</w:t>
            </w:r>
          </w:p>
        </w:tc>
        <w:tc>
          <w:tcPr>
            <w:tcW w:w="4227" w:type="dxa"/>
            <w:gridSpan w:val="2"/>
            <w:tcBorders>
              <w:left w:val="double" w:sz="4" w:space="0" w:color="auto"/>
              <w:bottom w:val="single" w:sz="12" w:space="0" w:color="auto"/>
            </w:tcBorders>
          </w:tcPr>
          <w:p w:rsidR="00610057" w:rsidRPr="002F5057" w:rsidRDefault="00610057" w:rsidP="002F5057">
            <w:pPr>
              <w:ind w:left="312" w:hangingChars="142" w:hanging="312"/>
              <w:jc w:val="center"/>
              <w:rPr>
                <w:rFonts w:ascii="Calibri" w:hAnsi="Calibri" w:cs="Calibri"/>
                <w:b/>
                <w:sz w:val="22"/>
              </w:rPr>
            </w:pPr>
            <w:r w:rsidRPr="002F5057">
              <w:rPr>
                <w:rFonts w:ascii="Calibri" w:hAnsi="Calibri" w:cs="Calibri"/>
                <w:b/>
                <w:sz w:val="22"/>
              </w:rPr>
              <w:t xml:space="preserve">ARP-REPLY (sent from </w:t>
            </w:r>
            <w:r w:rsidR="002F4107" w:rsidRPr="002F5057">
              <w:rPr>
                <w:rFonts w:ascii="Calibri" w:hAnsi="Calibri" w:cs="Calibri"/>
                <w:b/>
                <w:sz w:val="22"/>
              </w:rPr>
              <w:t>B directly</w:t>
            </w:r>
            <w:r w:rsidRPr="002F5057">
              <w:rPr>
                <w:rFonts w:ascii="Calibri" w:hAnsi="Calibri" w:cs="Calibri"/>
                <w:b/>
                <w:sz w:val="22"/>
              </w:rPr>
              <w:t>)</w:t>
            </w:r>
          </w:p>
        </w:tc>
      </w:tr>
      <w:tr w:rsidR="00610057" w:rsidRPr="002F5057" w:rsidTr="00917F36">
        <w:trPr>
          <w:trHeight w:val="353"/>
          <w:jc w:val="right"/>
        </w:trPr>
        <w:tc>
          <w:tcPr>
            <w:tcW w:w="2101" w:type="dxa"/>
            <w:tcBorders>
              <w:top w:val="single" w:sz="12" w:space="0" w:color="auto"/>
            </w:tcBorders>
          </w:tcPr>
          <w:p w:rsidR="00610057" w:rsidRPr="002F5057" w:rsidRDefault="00610057" w:rsidP="002F5057">
            <w:pPr>
              <w:ind w:left="312" w:hangingChars="142" w:hanging="312"/>
              <w:jc w:val="left"/>
              <w:rPr>
                <w:rFonts w:ascii="Calibri" w:hAnsi="Calibri" w:cs="Calibri"/>
                <w:b/>
                <w:sz w:val="22"/>
              </w:rPr>
            </w:pPr>
            <w:proofErr w:type="spellStart"/>
            <w:r w:rsidRPr="002F5057">
              <w:rPr>
                <w:rFonts w:ascii="Calibri" w:hAnsi="Calibri" w:cs="Calibri"/>
                <w:b/>
                <w:sz w:val="22"/>
              </w:rPr>
              <w:t>src</w:t>
            </w:r>
            <w:proofErr w:type="spellEnd"/>
            <w:r w:rsidRPr="002F5057">
              <w:rPr>
                <w:rFonts w:ascii="Calibri" w:hAnsi="Calibri" w:cs="Calibri"/>
                <w:b/>
                <w:sz w:val="22"/>
              </w:rPr>
              <w:t xml:space="preserve"> IP</w:t>
            </w:r>
          </w:p>
        </w:tc>
        <w:tc>
          <w:tcPr>
            <w:tcW w:w="2111" w:type="dxa"/>
            <w:tcBorders>
              <w:top w:val="single" w:sz="12" w:space="0" w:color="auto"/>
              <w:right w:val="double" w:sz="4" w:space="0" w:color="auto"/>
            </w:tcBorders>
          </w:tcPr>
          <w:p w:rsidR="00610057" w:rsidRPr="002F5057" w:rsidRDefault="00610057" w:rsidP="002F5057">
            <w:pPr>
              <w:ind w:left="312" w:hangingChars="142" w:hanging="312"/>
              <w:jc w:val="left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A’s IP address</w:t>
            </w:r>
          </w:p>
        </w:tc>
        <w:tc>
          <w:tcPr>
            <w:tcW w:w="2082" w:type="dxa"/>
            <w:tcBorders>
              <w:top w:val="single" w:sz="12" w:space="0" w:color="auto"/>
              <w:left w:val="double" w:sz="4" w:space="0" w:color="auto"/>
            </w:tcBorders>
          </w:tcPr>
          <w:p w:rsidR="00610057" w:rsidRPr="002F5057" w:rsidRDefault="00610057" w:rsidP="002F5057">
            <w:pPr>
              <w:ind w:left="312" w:hangingChars="142" w:hanging="312"/>
              <w:jc w:val="left"/>
              <w:rPr>
                <w:rFonts w:ascii="Calibri" w:hAnsi="Calibri" w:cs="Calibri"/>
                <w:b/>
                <w:sz w:val="22"/>
              </w:rPr>
            </w:pPr>
            <w:proofErr w:type="spellStart"/>
            <w:r w:rsidRPr="002F5057">
              <w:rPr>
                <w:rFonts w:ascii="Calibri" w:hAnsi="Calibri" w:cs="Calibri"/>
                <w:b/>
                <w:sz w:val="22"/>
              </w:rPr>
              <w:t>src</w:t>
            </w:r>
            <w:proofErr w:type="spellEnd"/>
            <w:r w:rsidRPr="002F5057">
              <w:rPr>
                <w:rFonts w:ascii="Calibri" w:hAnsi="Calibri" w:cs="Calibri"/>
                <w:b/>
                <w:sz w:val="22"/>
              </w:rPr>
              <w:t xml:space="preserve"> IP</w:t>
            </w:r>
          </w:p>
        </w:tc>
        <w:tc>
          <w:tcPr>
            <w:tcW w:w="2146" w:type="dxa"/>
            <w:tcBorders>
              <w:top w:val="single" w:sz="12" w:space="0" w:color="auto"/>
            </w:tcBorders>
          </w:tcPr>
          <w:p w:rsidR="00610057" w:rsidRPr="002F5057" w:rsidRDefault="00610057" w:rsidP="002F5057">
            <w:pPr>
              <w:ind w:left="312" w:hangingChars="142" w:hanging="312"/>
              <w:jc w:val="left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C’s IP address</w:t>
            </w:r>
          </w:p>
        </w:tc>
      </w:tr>
      <w:tr w:rsidR="00610057" w:rsidRPr="002F5057" w:rsidTr="00917F36">
        <w:trPr>
          <w:trHeight w:val="337"/>
          <w:jc w:val="right"/>
        </w:trPr>
        <w:tc>
          <w:tcPr>
            <w:tcW w:w="2101" w:type="dxa"/>
          </w:tcPr>
          <w:p w:rsidR="00610057" w:rsidRPr="002F5057" w:rsidRDefault="00610057" w:rsidP="002F5057">
            <w:pPr>
              <w:ind w:left="312" w:hangingChars="142" w:hanging="312"/>
              <w:jc w:val="left"/>
              <w:rPr>
                <w:rFonts w:ascii="Calibri" w:hAnsi="Calibri" w:cs="Calibri"/>
                <w:b/>
                <w:sz w:val="22"/>
              </w:rPr>
            </w:pPr>
            <w:proofErr w:type="spellStart"/>
            <w:proofErr w:type="gramStart"/>
            <w:r w:rsidRPr="002F5057">
              <w:rPr>
                <w:rFonts w:ascii="Calibri" w:hAnsi="Calibri" w:cs="Calibri"/>
                <w:b/>
                <w:sz w:val="22"/>
              </w:rPr>
              <w:t>src</w:t>
            </w:r>
            <w:proofErr w:type="spellEnd"/>
            <w:proofErr w:type="gramEnd"/>
            <w:r w:rsidRPr="002F5057">
              <w:rPr>
                <w:rFonts w:ascii="Calibri" w:hAnsi="Calibri" w:cs="Calibri"/>
                <w:b/>
                <w:sz w:val="22"/>
              </w:rPr>
              <w:t xml:space="preserve"> Physical </w:t>
            </w:r>
            <w:proofErr w:type="spellStart"/>
            <w:r w:rsidRPr="002F5057">
              <w:rPr>
                <w:rFonts w:ascii="Calibri" w:hAnsi="Calibri" w:cs="Calibri"/>
                <w:b/>
                <w:sz w:val="22"/>
              </w:rPr>
              <w:t>addr</w:t>
            </w:r>
            <w:proofErr w:type="spellEnd"/>
            <w:r w:rsidRPr="002F5057">
              <w:rPr>
                <w:rFonts w:ascii="Calibri" w:hAnsi="Calibri" w:cs="Calibri"/>
                <w:b/>
                <w:sz w:val="22"/>
              </w:rPr>
              <w:t>.</w:t>
            </w:r>
          </w:p>
        </w:tc>
        <w:tc>
          <w:tcPr>
            <w:tcW w:w="2111" w:type="dxa"/>
            <w:tcBorders>
              <w:right w:val="double" w:sz="4" w:space="0" w:color="auto"/>
            </w:tcBorders>
          </w:tcPr>
          <w:p w:rsidR="00610057" w:rsidRPr="002F5057" w:rsidRDefault="00610057" w:rsidP="002F5057">
            <w:pPr>
              <w:ind w:left="312" w:hangingChars="142" w:hanging="312"/>
              <w:jc w:val="left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A’s Physical address</w:t>
            </w:r>
          </w:p>
        </w:tc>
        <w:tc>
          <w:tcPr>
            <w:tcW w:w="2082" w:type="dxa"/>
            <w:tcBorders>
              <w:left w:val="double" w:sz="4" w:space="0" w:color="auto"/>
            </w:tcBorders>
          </w:tcPr>
          <w:p w:rsidR="00610057" w:rsidRPr="002F5057" w:rsidRDefault="00610057" w:rsidP="002F5057">
            <w:pPr>
              <w:ind w:left="312" w:hangingChars="142" w:hanging="312"/>
              <w:jc w:val="left"/>
              <w:rPr>
                <w:rFonts w:ascii="Calibri" w:hAnsi="Calibri" w:cs="Calibri"/>
                <w:b/>
                <w:sz w:val="22"/>
              </w:rPr>
            </w:pPr>
            <w:proofErr w:type="spellStart"/>
            <w:proofErr w:type="gramStart"/>
            <w:r w:rsidRPr="002F5057">
              <w:rPr>
                <w:rFonts w:ascii="Calibri" w:hAnsi="Calibri" w:cs="Calibri"/>
                <w:b/>
                <w:sz w:val="22"/>
              </w:rPr>
              <w:t>src</w:t>
            </w:r>
            <w:proofErr w:type="spellEnd"/>
            <w:proofErr w:type="gramEnd"/>
            <w:r w:rsidRPr="002F5057">
              <w:rPr>
                <w:rFonts w:ascii="Calibri" w:hAnsi="Calibri" w:cs="Calibri"/>
                <w:b/>
                <w:sz w:val="22"/>
              </w:rPr>
              <w:t xml:space="preserve"> Physical </w:t>
            </w:r>
            <w:proofErr w:type="spellStart"/>
            <w:r w:rsidRPr="002F5057">
              <w:rPr>
                <w:rFonts w:ascii="Calibri" w:hAnsi="Calibri" w:cs="Calibri"/>
                <w:b/>
                <w:sz w:val="22"/>
              </w:rPr>
              <w:t>addr</w:t>
            </w:r>
            <w:proofErr w:type="spellEnd"/>
            <w:r w:rsidRPr="002F5057">
              <w:rPr>
                <w:rFonts w:ascii="Calibri" w:hAnsi="Calibri" w:cs="Calibri"/>
                <w:b/>
                <w:sz w:val="22"/>
              </w:rPr>
              <w:t>.</w:t>
            </w:r>
          </w:p>
        </w:tc>
        <w:tc>
          <w:tcPr>
            <w:tcW w:w="2146" w:type="dxa"/>
          </w:tcPr>
          <w:p w:rsidR="00610057" w:rsidRPr="002F5057" w:rsidRDefault="00C46F2E" w:rsidP="002F5057">
            <w:pPr>
              <w:ind w:left="312" w:hangingChars="142" w:hanging="312"/>
              <w:jc w:val="left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B</w:t>
            </w:r>
            <w:r w:rsidR="00610057" w:rsidRPr="002F5057">
              <w:rPr>
                <w:rFonts w:ascii="Calibri" w:hAnsi="Calibri" w:cs="Calibri"/>
                <w:sz w:val="22"/>
              </w:rPr>
              <w:t>’s Physical address</w:t>
            </w:r>
          </w:p>
        </w:tc>
      </w:tr>
      <w:tr w:rsidR="00610057" w:rsidRPr="002F5057" w:rsidTr="00917F36">
        <w:trPr>
          <w:trHeight w:val="353"/>
          <w:jc w:val="right"/>
        </w:trPr>
        <w:tc>
          <w:tcPr>
            <w:tcW w:w="2101" w:type="dxa"/>
          </w:tcPr>
          <w:p w:rsidR="00610057" w:rsidRPr="002F5057" w:rsidRDefault="00610057" w:rsidP="002F5057">
            <w:pPr>
              <w:ind w:left="312" w:hangingChars="142" w:hanging="312"/>
              <w:jc w:val="left"/>
              <w:rPr>
                <w:rFonts w:ascii="Calibri" w:hAnsi="Calibri" w:cs="Calibri"/>
                <w:b/>
                <w:sz w:val="22"/>
              </w:rPr>
            </w:pPr>
            <w:proofErr w:type="spellStart"/>
            <w:r w:rsidRPr="002F5057">
              <w:rPr>
                <w:rFonts w:ascii="Calibri" w:hAnsi="Calibri" w:cs="Calibri"/>
                <w:b/>
                <w:sz w:val="22"/>
              </w:rPr>
              <w:t>dst</w:t>
            </w:r>
            <w:proofErr w:type="spellEnd"/>
            <w:r w:rsidRPr="002F5057">
              <w:rPr>
                <w:rFonts w:ascii="Calibri" w:hAnsi="Calibri" w:cs="Calibri"/>
                <w:b/>
                <w:sz w:val="22"/>
              </w:rPr>
              <w:t xml:space="preserve"> IP</w:t>
            </w:r>
          </w:p>
        </w:tc>
        <w:tc>
          <w:tcPr>
            <w:tcW w:w="2111" w:type="dxa"/>
            <w:tcBorders>
              <w:right w:val="double" w:sz="4" w:space="0" w:color="auto"/>
            </w:tcBorders>
          </w:tcPr>
          <w:p w:rsidR="00610057" w:rsidRPr="002F5057" w:rsidRDefault="00610057" w:rsidP="002F5057">
            <w:pPr>
              <w:ind w:left="312" w:hangingChars="142" w:hanging="312"/>
              <w:jc w:val="left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C’s IP address</w:t>
            </w:r>
          </w:p>
        </w:tc>
        <w:tc>
          <w:tcPr>
            <w:tcW w:w="2082" w:type="dxa"/>
            <w:tcBorders>
              <w:left w:val="double" w:sz="4" w:space="0" w:color="auto"/>
            </w:tcBorders>
          </w:tcPr>
          <w:p w:rsidR="00610057" w:rsidRPr="002F5057" w:rsidRDefault="00610057" w:rsidP="002F5057">
            <w:pPr>
              <w:ind w:left="312" w:hangingChars="142" w:hanging="312"/>
              <w:jc w:val="left"/>
              <w:rPr>
                <w:rFonts w:ascii="Calibri" w:hAnsi="Calibri" w:cs="Calibri"/>
                <w:b/>
                <w:sz w:val="22"/>
              </w:rPr>
            </w:pPr>
            <w:proofErr w:type="spellStart"/>
            <w:r w:rsidRPr="002F5057">
              <w:rPr>
                <w:rFonts w:ascii="Calibri" w:hAnsi="Calibri" w:cs="Calibri"/>
                <w:b/>
                <w:sz w:val="22"/>
              </w:rPr>
              <w:t>dst</w:t>
            </w:r>
            <w:proofErr w:type="spellEnd"/>
            <w:r w:rsidRPr="002F5057">
              <w:rPr>
                <w:rFonts w:ascii="Calibri" w:hAnsi="Calibri" w:cs="Calibri"/>
                <w:b/>
                <w:sz w:val="22"/>
              </w:rPr>
              <w:t xml:space="preserve"> IP</w:t>
            </w:r>
          </w:p>
        </w:tc>
        <w:tc>
          <w:tcPr>
            <w:tcW w:w="2146" w:type="dxa"/>
          </w:tcPr>
          <w:p w:rsidR="00610057" w:rsidRPr="002F5057" w:rsidRDefault="00610057" w:rsidP="002F5057">
            <w:pPr>
              <w:ind w:left="312" w:hangingChars="142" w:hanging="312"/>
              <w:jc w:val="left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A’s IP address</w:t>
            </w:r>
          </w:p>
        </w:tc>
      </w:tr>
      <w:tr w:rsidR="00610057" w:rsidRPr="002F5057" w:rsidTr="00917F36">
        <w:trPr>
          <w:trHeight w:val="216"/>
          <w:jc w:val="right"/>
        </w:trPr>
        <w:tc>
          <w:tcPr>
            <w:tcW w:w="2101" w:type="dxa"/>
          </w:tcPr>
          <w:p w:rsidR="00610057" w:rsidRPr="002F5057" w:rsidRDefault="00610057" w:rsidP="002F5057">
            <w:pPr>
              <w:ind w:left="312" w:hangingChars="142" w:hanging="312"/>
              <w:jc w:val="left"/>
              <w:rPr>
                <w:rFonts w:ascii="Calibri" w:hAnsi="Calibri" w:cs="Calibri"/>
                <w:b/>
                <w:sz w:val="22"/>
              </w:rPr>
            </w:pPr>
            <w:proofErr w:type="spellStart"/>
            <w:proofErr w:type="gramStart"/>
            <w:r w:rsidRPr="002F5057">
              <w:rPr>
                <w:rFonts w:ascii="Calibri" w:hAnsi="Calibri" w:cs="Calibri"/>
                <w:b/>
                <w:sz w:val="22"/>
              </w:rPr>
              <w:t>dst</w:t>
            </w:r>
            <w:proofErr w:type="spellEnd"/>
            <w:proofErr w:type="gramEnd"/>
            <w:r w:rsidRPr="002F5057">
              <w:rPr>
                <w:rFonts w:ascii="Calibri" w:hAnsi="Calibri" w:cs="Calibri"/>
                <w:b/>
                <w:sz w:val="22"/>
              </w:rPr>
              <w:t xml:space="preserve"> Physical </w:t>
            </w:r>
            <w:proofErr w:type="spellStart"/>
            <w:r w:rsidRPr="002F5057">
              <w:rPr>
                <w:rFonts w:ascii="Calibri" w:hAnsi="Calibri" w:cs="Calibri"/>
                <w:b/>
                <w:sz w:val="22"/>
              </w:rPr>
              <w:t>addr</w:t>
            </w:r>
            <w:proofErr w:type="spellEnd"/>
            <w:r w:rsidRPr="002F5057">
              <w:rPr>
                <w:rFonts w:ascii="Calibri" w:hAnsi="Calibri" w:cs="Calibri"/>
                <w:b/>
                <w:sz w:val="22"/>
              </w:rPr>
              <w:t>.</w:t>
            </w:r>
          </w:p>
        </w:tc>
        <w:tc>
          <w:tcPr>
            <w:tcW w:w="2111" w:type="dxa"/>
            <w:tcBorders>
              <w:right w:val="double" w:sz="4" w:space="0" w:color="auto"/>
            </w:tcBorders>
          </w:tcPr>
          <w:p w:rsidR="00610057" w:rsidRPr="002F5057" w:rsidRDefault="00917F36" w:rsidP="002F5057">
            <w:pPr>
              <w:ind w:left="312" w:hangingChars="142" w:hanging="312"/>
              <w:jc w:val="left"/>
              <w:rPr>
                <w:rFonts w:ascii="Calibri" w:hAnsi="Calibri" w:cs="Calibri"/>
                <w:i/>
                <w:sz w:val="22"/>
              </w:rPr>
            </w:pPr>
            <w:r w:rsidRPr="002F5057">
              <w:rPr>
                <w:rFonts w:ascii="Calibri" w:hAnsi="Calibri" w:cs="Calibri"/>
                <w:i/>
                <w:sz w:val="22"/>
              </w:rPr>
              <w:t>E</w:t>
            </w:r>
            <w:r w:rsidR="00610057" w:rsidRPr="002F5057">
              <w:rPr>
                <w:rFonts w:ascii="Calibri" w:hAnsi="Calibri" w:cs="Calibri"/>
                <w:i/>
                <w:sz w:val="22"/>
              </w:rPr>
              <w:t>mpty</w:t>
            </w:r>
          </w:p>
        </w:tc>
        <w:tc>
          <w:tcPr>
            <w:tcW w:w="2082" w:type="dxa"/>
            <w:tcBorders>
              <w:left w:val="double" w:sz="4" w:space="0" w:color="auto"/>
            </w:tcBorders>
          </w:tcPr>
          <w:p w:rsidR="00610057" w:rsidRPr="002F5057" w:rsidRDefault="00610057" w:rsidP="002F5057">
            <w:pPr>
              <w:ind w:left="312" w:hangingChars="142" w:hanging="312"/>
              <w:jc w:val="left"/>
              <w:rPr>
                <w:rFonts w:ascii="Calibri" w:hAnsi="Calibri" w:cs="Calibri"/>
                <w:b/>
                <w:sz w:val="22"/>
              </w:rPr>
            </w:pPr>
            <w:proofErr w:type="spellStart"/>
            <w:proofErr w:type="gramStart"/>
            <w:r w:rsidRPr="002F5057">
              <w:rPr>
                <w:rFonts w:ascii="Calibri" w:hAnsi="Calibri" w:cs="Calibri"/>
                <w:b/>
                <w:sz w:val="22"/>
              </w:rPr>
              <w:t>dst</w:t>
            </w:r>
            <w:proofErr w:type="spellEnd"/>
            <w:proofErr w:type="gramEnd"/>
            <w:r w:rsidRPr="002F5057">
              <w:rPr>
                <w:rFonts w:ascii="Calibri" w:hAnsi="Calibri" w:cs="Calibri"/>
                <w:b/>
                <w:sz w:val="22"/>
              </w:rPr>
              <w:t xml:space="preserve"> Physical </w:t>
            </w:r>
            <w:proofErr w:type="spellStart"/>
            <w:r w:rsidRPr="002F5057">
              <w:rPr>
                <w:rFonts w:ascii="Calibri" w:hAnsi="Calibri" w:cs="Calibri"/>
                <w:b/>
                <w:sz w:val="22"/>
              </w:rPr>
              <w:t>addr</w:t>
            </w:r>
            <w:proofErr w:type="spellEnd"/>
            <w:r w:rsidRPr="002F5057">
              <w:rPr>
                <w:rFonts w:ascii="Calibri" w:hAnsi="Calibri" w:cs="Calibri"/>
                <w:b/>
                <w:sz w:val="22"/>
              </w:rPr>
              <w:t>.</w:t>
            </w:r>
          </w:p>
        </w:tc>
        <w:tc>
          <w:tcPr>
            <w:tcW w:w="2146" w:type="dxa"/>
          </w:tcPr>
          <w:p w:rsidR="00610057" w:rsidRPr="002F5057" w:rsidRDefault="00610057" w:rsidP="002F5057">
            <w:pPr>
              <w:ind w:left="312" w:hangingChars="142" w:hanging="312"/>
              <w:jc w:val="left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A’s Physical address</w:t>
            </w:r>
          </w:p>
        </w:tc>
      </w:tr>
    </w:tbl>
    <w:p w:rsidR="00917F36" w:rsidRPr="002F5057" w:rsidRDefault="00244AC8" w:rsidP="002F5057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ab/>
      </w:r>
    </w:p>
    <w:p w:rsidR="00917F36" w:rsidRPr="002F5057" w:rsidRDefault="00AC7294" w:rsidP="0064557D">
      <w:pPr>
        <w:spacing w:after="0" w:line="240" w:lineRule="auto"/>
        <w:ind w:left="284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b) </w:t>
      </w:r>
      <w:r w:rsidR="00EA503B" w:rsidRPr="002F5057">
        <w:rPr>
          <w:rFonts w:ascii="Calibri" w:hAnsi="Calibri" w:cs="Calibri"/>
          <w:sz w:val="22"/>
        </w:rPr>
        <w:t>B’s routing table looks as the following</w:t>
      </w:r>
    </w:p>
    <w:tbl>
      <w:tblPr>
        <w:tblStyle w:val="TableGrid"/>
        <w:tblW w:w="0" w:type="auto"/>
        <w:jc w:val="right"/>
        <w:tblLook w:val="04A0" w:firstRow="1" w:lastRow="0" w:firstColumn="1" w:lastColumn="0" w:noHBand="0" w:noVBand="1"/>
      </w:tblPr>
      <w:tblGrid>
        <w:gridCol w:w="2839"/>
        <w:gridCol w:w="2819"/>
        <w:gridCol w:w="2819"/>
      </w:tblGrid>
      <w:tr w:rsidR="00404708" w:rsidRPr="002F5057" w:rsidTr="00B54C39">
        <w:trPr>
          <w:trHeight w:val="330"/>
          <w:jc w:val="right"/>
        </w:trPr>
        <w:tc>
          <w:tcPr>
            <w:tcW w:w="2839" w:type="dxa"/>
          </w:tcPr>
          <w:p w:rsidR="00917F36" w:rsidRPr="002F5057" w:rsidRDefault="00917F36" w:rsidP="002F5057">
            <w:pPr>
              <w:ind w:left="312" w:hangingChars="142" w:hanging="312"/>
              <w:jc w:val="center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DEST</w:t>
            </w:r>
          </w:p>
        </w:tc>
        <w:tc>
          <w:tcPr>
            <w:tcW w:w="2819" w:type="dxa"/>
          </w:tcPr>
          <w:p w:rsidR="00917F36" w:rsidRPr="002F5057" w:rsidRDefault="00917F36" w:rsidP="002F5057">
            <w:pPr>
              <w:ind w:left="312" w:hangingChars="142" w:hanging="312"/>
              <w:jc w:val="center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IP Address</w:t>
            </w:r>
          </w:p>
        </w:tc>
        <w:tc>
          <w:tcPr>
            <w:tcW w:w="2819" w:type="dxa"/>
          </w:tcPr>
          <w:p w:rsidR="00917F36" w:rsidRPr="002F5057" w:rsidRDefault="00917F36" w:rsidP="002F5057">
            <w:pPr>
              <w:ind w:left="312" w:hangingChars="142" w:hanging="312"/>
              <w:jc w:val="center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Physical Address</w:t>
            </w:r>
          </w:p>
        </w:tc>
      </w:tr>
      <w:tr w:rsidR="00404708" w:rsidRPr="002F5057" w:rsidTr="00B54C39">
        <w:trPr>
          <w:trHeight w:val="330"/>
          <w:jc w:val="right"/>
        </w:trPr>
        <w:tc>
          <w:tcPr>
            <w:tcW w:w="2839" w:type="dxa"/>
          </w:tcPr>
          <w:p w:rsidR="00917F36" w:rsidRPr="002F5057" w:rsidRDefault="00404708" w:rsidP="002F5057">
            <w:pPr>
              <w:ind w:left="312" w:hangingChars="142" w:hanging="312"/>
              <w:jc w:val="center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A</w:t>
            </w:r>
          </w:p>
        </w:tc>
        <w:tc>
          <w:tcPr>
            <w:tcW w:w="2819" w:type="dxa"/>
          </w:tcPr>
          <w:p w:rsidR="00917F36" w:rsidRPr="002F5057" w:rsidRDefault="00B47BAE" w:rsidP="002F5057">
            <w:pPr>
              <w:ind w:left="312" w:hangingChars="142" w:hanging="312"/>
              <w:jc w:val="center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A’s IP address</w:t>
            </w:r>
          </w:p>
        </w:tc>
        <w:tc>
          <w:tcPr>
            <w:tcW w:w="2819" w:type="dxa"/>
          </w:tcPr>
          <w:p w:rsidR="00917F36" w:rsidRPr="002F5057" w:rsidRDefault="001E62AF" w:rsidP="002F5057">
            <w:pPr>
              <w:ind w:left="312" w:hangingChars="142" w:hanging="312"/>
              <w:jc w:val="center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A’s Physical address</w:t>
            </w:r>
          </w:p>
        </w:tc>
      </w:tr>
      <w:tr w:rsidR="00592F0C" w:rsidRPr="002F5057" w:rsidTr="00B54C39">
        <w:trPr>
          <w:trHeight w:val="661"/>
          <w:jc w:val="right"/>
        </w:trPr>
        <w:tc>
          <w:tcPr>
            <w:tcW w:w="2839" w:type="dxa"/>
          </w:tcPr>
          <w:p w:rsidR="00917F36" w:rsidRPr="002F5057" w:rsidRDefault="00404708" w:rsidP="002F5057">
            <w:pPr>
              <w:ind w:left="312" w:hangingChars="142" w:hanging="312"/>
              <w:jc w:val="center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C</w:t>
            </w:r>
          </w:p>
          <w:p w:rsidR="00592F0C" w:rsidRPr="002F5057" w:rsidRDefault="00592F0C" w:rsidP="002F5057">
            <w:pPr>
              <w:ind w:left="312" w:hangingChars="142" w:hanging="312"/>
              <w:jc w:val="center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(</w:t>
            </w:r>
            <w:proofErr w:type="gramStart"/>
            <w:r w:rsidRPr="002F5057">
              <w:rPr>
                <w:rFonts w:ascii="Calibri" w:hAnsi="Calibri" w:cs="Calibri"/>
                <w:sz w:val="22"/>
              </w:rPr>
              <w:t>if</w:t>
            </w:r>
            <w:proofErr w:type="gramEnd"/>
            <w:r w:rsidRPr="002F5057">
              <w:rPr>
                <w:rFonts w:ascii="Calibri" w:hAnsi="Calibri" w:cs="Calibri"/>
                <w:sz w:val="22"/>
              </w:rPr>
              <w:t xml:space="preserve"> B knew of C beforehand..)</w:t>
            </w:r>
          </w:p>
        </w:tc>
        <w:tc>
          <w:tcPr>
            <w:tcW w:w="2819" w:type="dxa"/>
          </w:tcPr>
          <w:p w:rsidR="00917F36" w:rsidRPr="002F5057" w:rsidRDefault="00FB65DD" w:rsidP="002F5057">
            <w:pPr>
              <w:ind w:left="312" w:hangingChars="142" w:hanging="312"/>
              <w:jc w:val="center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C’s IP address</w:t>
            </w:r>
          </w:p>
        </w:tc>
        <w:tc>
          <w:tcPr>
            <w:tcW w:w="2819" w:type="dxa"/>
          </w:tcPr>
          <w:p w:rsidR="00917F36" w:rsidRPr="002F5057" w:rsidRDefault="00FB65DD" w:rsidP="002F5057">
            <w:pPr>
              <w:ind w:left="312" w:hangingChars="142" w:hanging="312"/>
              <w:jc w:val="center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C’s Physical address</w:t>
            </w:r>
          </w:p>
        </w:tc>
      </w:tr>
      <w:tr w:rsidR="00592F0C" w:rsidRPr="002F5057" w:rsidTr="00B54C39">
        <w:trPr>
          <w:trHeight w:val="330"/>
          <w:jc w:val="right"/>
        </w:trPr>
        <w:tc>
          <w:tcPr>
            <w:tcW w:w="2839" w:type="dxa"/>
          </w:tcPr>
          <w:p w:rsidR="00917F36" w:rsidRPr="002F5057" w:rsidRDefault="00404708" w:rsidP="002F5057">
            <w:pPr>
              <w:ind w:left="312" w:hangingChars="142" w:hanging="312"/>
              <w:jc w:val="center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default</w:t>
            </w:r>
          </w:p>
        </w:tc>
        <w:tc>
          <w:tcPr>
            <w:tcW w:w="2819" w:type="dxa"/>
          </w:tcPr>
          <w:p w:rsidR="00917F36" w:rsidRPr="002F5057" w:rsidRDefault="00404708" w:rsidP="002F5057">
            <w:pPr>
              <w:ind w:left="312" w:hangingChars="142" w:hanging="312"/>
              <w:jc w:val="center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0.0.0.0</w:t>
            </w:r>
          </w:p>
        </w:tc>
        <w:tc>
          <w:tcPr>
            <w:tcW w:w="2819" w:type="dxa"/>
          </w:tcPr>
          <w:p w:rsidR="00917F36" w:rsidRPr="002F5057" w:rsidRDefault="00404708" w:rsidP="002F5057">
            <w:pPr>
              <w:ind w:left="312" w:hangingChars="142" w:hanging="312"/>
              <w:jc w:val="center"/>
              <w:rPr>
                <w:rFonts w:ascii="Calibri" w:hAnsi="Calibri" w:cs="Calibri"/>
                <w:sz w:val="22"/>
              </w:rPr>
            </w:pPr>
            <w:r w:rsidRPr="002F5057">
              <w:rPr>
                <w:rFonts w:ascii="Calibri" w:hAnsi="Calibri" w:cs="Calibri"/>
                <w:sz w:val="22"/>
              </w:rPr>
              <w:t>n/a</w:t>
            </w:r>
          </w:p>
        </w:tc>
      </w:tr>
    </w:tbl>
    <w:p w:rsidR="006F2B46" w:rsidRPr="002F5057" w:rsidRDefault="007317E1" w:rsidP="002F5057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 </w:t>
      </w:r>
      <w:r w:rsidR="00F96EC5" w:rsidRPr="002F5057">
        <w:rPr>
          <w:rFonts w:ascii="Calibri" w:hAnsi="Calibri" w:cs="Calibri"/>
          <w:sz w:val="22"/>
        </w:rPr>
        <w:tab/>
      </w:r>
      <w:r w:rsidRPr="002F5057">
        <w:rPr>
          <w:rFonts w:ascii="Calibri" w:hAnsi="Calibri" w:cs="Calibri"/>
          <w:sz w:val="22"/>
        </w:rPr>
        <w:t xml:space="preserve">*NOTE: the peculiarity </w:t>
      </w:r>
      <w:r w:rsidR="00170E27" w:rsidRPr="002F5057">
        <w:rPr>
          <w:rFonts w:ascii="Calibri" w:hAnsi="Calibri" w:cs="Calibri"/>
          <w:sz w:val="22"/>
        </w:rPr>
        <w:t xml:space="preserve">lies in the B, even though it </w:t>
      </w:r>
      <w:r w:rsidR="00EA034A" w:rsidRPr="002F5057">
        <w:rPr>
          <w:rFonts w:ascii="Calibri" w:hAnsi="Calibri" w:cs="Calibri"/>
          <w:sz w:val="22"/>
        </w:rPr>
        <w:t xml:space="preserve">should not know of the address of A, it </w:t>
      </w:r>
      <w:r w:rsidR="00F568DD" w:rsidRPr="002F5057">
        <w:rPr>
          <w:rFonts w:ascii="Calibri" w:hAnsi="Calibri" w:cs="Calibri"/>
          <w:sz w:val="22"/>
        </w:rPr>
        <w:t xml:space="preserve">knows of </w:t>
      </w:r>
      <w:r w:rsidR="00997631" w:rsidRPr="002F5057">
        <w:rPr>
          <w:rFonts w:ascii="Calibri" w:hAnsi="Calibri" w:cs="Calibri"/>
          <w:sz w:val="22"/>
        </w:rPr>
        <w:t xml:space="preserve">A’s </w:t>
      </w:r>
      <w:r w:rsidR="001B0B30" w:rsidRPr="002F5057">
        <w:rPr>
          <w:rFonts w:ascii="Calibri" w:hAnsi="Calibri" w:cs="Calibri"/>
          <w:sz w:val="22"/>
        </w:rPr>
        <w:t>physical address, along with its IP address.</w:t>
      </w:r>
    </w:p>
    <w:p w:rsidR="007D6282" w:rsidRPr="002F5057" w:rsidRDefault="007D6282" w:rsidP="002F5057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</w:p>
    <w:p w:rsidR="007D6282" w:rsidRPr="002F5057" w:rsidRDefault="007D6282" w:rsidP="002F5057">
      <w:pPr>
        <w:spacing w:after="0" w:line="240" w:lineRule="auto"/>
        <w:ind w:left="312" w:hangingChars="142" w:hanging="312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3. </w:t>
      </w:r>
    </w:p>
    <w:p w:rsidR="00B54C39" w:rsidRPr="002F5057" w:rsidRDefault="00120E78" w:rsidP="002F5057">
      <w:pPr>
        <w:spacing w:after="0" w:line="240" w:lineRule="auto"/>
        <w:ind w:leftChars="142" w:left="907" w:hangingChars="283" w:hanging="623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a) </w:t>
      </w:r>
      <w:proofErr w:type="spellStart"/>
      <w:proofErr w:type="gramStart"/>
      <w:r w:rsidR="00AC1855" w:rsidRPr="002F5057">
        <w:rPr>
          <w:rFonts w:ascii="Calibri" w:hAnsi="Calibri" w:cs="Calibri"/>
          <w:sz w:val="22"/>
        </w:rPr>
        <w:t>i</w:t>
      </w:r>
      <w:proofErr w:type="spellEnd"/>
      <w:proofErr w:type="gramEnd"/>
      <w:r w:rsidR="00AC1855" w:rsidRPr="002F5057">
        <w:rPr>
          <w:rFonts w:ascii="Calibri" w:hAnsi="Calibri" w:cs="Calibri"/>
          <w:sz w:val="22"/>
        </w:rPr>
        <w:t xml:space="preserve"> </w:t>
      </w:r>
      <w:r w:rsidR="00064B34" w:rsidRPr="002F5057">
        <w:rPr>
          <w:rFonts w:ascii="Calibri" w:hAnsi="Calibri" w:cs="Calibri"/>
          <w:sz w:val="22"/>
        </w:rPr>
        <w:t>–</w:t>
      </w:r>
      <w:r w:rsidR="00AC1855" w:rsidRPr="002F5057">
        <w:rPr>
          <w:rFonts w:ascii="Calibri" w:hAnsi="Calibri" w:cs="Calibri"/>
          <w:sz w:val="22"/>
        </w:rPr>
        <w:t xml:space="preserve"> </w:t>
      </w:r>
      <w:r w:rsidR="00064B34" w:rsidRPr="002F5057">
        <w:rPr>
          <w:rFonts w:ascii="Calibri" w:hAnsi="Calibri" w:cs="Calibri"/>
          <w:sz w:val="22"/>
        </w:rPr>
        <w:t xml:space="preserve">System administrators </w:t>
      </w:r>
      <w:r w:rsidR="0005689B" w:rsidRPr="002F5057">
        <w:rPr>
          <w:rFonts w:ascii="Calibri" w:hAnsi="Calibri" w:cs="Calibri"/>
          <w:sz w:val="22"/>
        </w:rPr>
        <w:t xml:space="preserve">can “lie” (or inject) that </w:t>
      </w:r>
      <w:r w:rsidR="00102DD5" w:rsidRPr="002F5057">
        <w:rPr>
          <w:rFonts w:ascii="Calibri" w:hAnsi="Calibri" w:cs="Calibri"/>
          <w:sz w:val="22"/>
        </w:rPr>
        <w:t>R1 can reach</w:t>
      </w:r>
      <w:r w:rsidR="006B544A" w:rsidRPr="002F5057">
        <w:rPr>
          <w:rFonts w:ascii="Calibri" w:hAnsi="Calibri" w:cs="Calibri"/>
          <w:sz w:val="22"/>
        </w:rPr>
        <w:t xml:space="preserve"> service Provider X and </w:t>
      </w:r>
      <w:r w:rsidR="0099546A" w:rsidRPr="002F5057">
        <w:rPr>
          <w:rFonts w:ascii="Calibri" w:hAnsi="Calibri" w:cs="Calibri"/>
          <w:sz w:val="22"/>
        </w:rPr>
        <w:t xml:space="preserve">that R2 can </w:t>
      </w:r>
      <w:r w:rsidR="006557B5" w:rsidRPr="002F5057">
        <w:rPr>
          <w:rFonts w:ascii="Calibri" w:hAnsi="Calibri" w:cs="Calibri"/>
          <w:sz w:val="22"/>
        </w:rPr>
        <w:t>re</w:t>
      </w:r>
      <w:bookmarkStart w:id="0" w:name="_GoBack"/>
      <w:bookmarkEnd w:id="0"/>
      <w:r w:rsidR="006557B5" w:rsidRPr="002F5057">
        <w:rPr>
          <w:rFonts w:ascii="Calibri" w:hAnsi="Calibri" w:cs="Calibri"/>
          <w:sz w:val="22"/>
        </w:rPr>
        <w:t>ach Service Provider Y.</w:t>
      </w:r>
    </w:p>
    <w:p w:rsidR="00AA2CD2" w:rsidRPr="002F5057" w:rsidRDefault="00AA2CD2" w:rsidP="002F5057">
      <w:pPr>
        <w:spacing w:after="0" w:line="240" w:lineRule="auto"/>
        <w:ind w:leftChars="142" w:left="907" w:hangingChars="283" w:hanging="623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  </w:t>
      </w:r>
      <w:proofErr w:type="gramStart"/>
      <w:r w:rsidRPr="002F5057">
        <w:rPr>
          <w:rFonts w:ascii="Calibri" w:hAnsi="Calibri" w:cs="Calibri"/>
          <w:sz w:val="22"/>
        </w:rPr>
        <w:t>ii</w:t>
      </w:r>
      <w:proofErr w:type="gramEnd"/>
      <w:r w:rsidRPr="002F5057">
        <w:rPr>
          <w:rFonts w:ascii="Calibri" w:hAnsi="Calibri" w:cs="Calibri"/>
          <w:sz w:val="22"/>
        </w:rPr>
        <w:t xml:space="preserve"> </w:t>
      </w:r>
      <w:r w:rsidR="00433399" w:rsidRPr="002F5057">
        <w:rPr>
          <w:rFonts w:ascii="Calibri" w:hAnsi="Calibri" w:cs="Calibri"/>
          <w:sz w:val="22"/>
        </w:rPr>
        <w:t>–</w:t>
      </w:r>
      <w:r w:rsidRPr="002F5057">
        <w:rPr>
          <w:rFonts w:ascii="Calibri" w:hAnsi="Calibri" w:cs="Calibri"/>
          <w:sz w:val="22"/>
        </w:rPr>
        <w:t xml:space="preserve"> </w:t>
      </w:r>
      <w:r w:rsidR="00433399" w:rsidRPr="002F5057">
        <w:rPr>
          <w:rFonts w:ascii="Calibri" w:hAnsi="Calibri" w:cs="Calibri"/>
          <w:sz w:val="22"/>
        </w:rPr>
        <w:t xml:space="preserve">Inside </w:t>
      </w:r>
      <w:r w:rsidR="001F614E" w:rsidRPr="002F5057">
        <w:rPr>
          <w:rFonts w:ascii="Calibri" w:hAnsi="Calibri" w:cs="Calibri"/>
          <w:sz w:val="22"/>
        </w:rPr>
        <w:t>the client</w:t>
      </w:r>
      <w:r w:rsidR="00825BDD" w:rsidRPr="002F5057">
        <w:rPr>
          <w:rFonts w:ascii="Calibri" w:hAnsi="Calibri" w:cs="Calibri"/>
          <w:sz w:val="22"/>
        </w:rPr>
        <w:t xml:space="preserve">, routers </w:t>
      </w:r>
      <w:r w:rsidR="00434DE4" w:rsidRPr="002F5057">
        <w:rPr>
          <w:rFonts w:ascii="Calibri" w:hAnsi="Calibri" w:cs="Calibri"/>
          <w:sz w:val="22"/>
        </w:rPr>
        <w:t>who can reach R1 faster (yes, now we can choose optimal path over safe path)</w:t>
      </w:r>
      <w:r w:rsidR="00D765E9" w:rsidRPr="002F5057">
        <w:rPr>
          <w:rFonts w:ascii="Calibri" w:hAnsi="Calibri" w:cs="Calibri"/>
          <w:sz w:val="22"/>
        </w:rPr>
        <w:t xml:space="preserve"> than R2 will choose R1 and vice versa.</w:t>
      </w:r>
    </w:p>
    <w:p w:rsidR="00DD6FB6" w:rsidRPr="002F5057" w:rsidRDefault="00DD6FB6" w:rsidP="002F5057">
      <w:pPr>
        <w:spacing w:after="0" w:line="240" w:lineRule="auto"/>
        <w:ind w:leftChars="141" w:left="592" w:hangingChars="141" w:hanging="310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b) </w:t>
      </w:r>
      <w:r w:rsidR="00C552CC" w:rsidRPr="002F5057">
        <w:rPr>
          <w:rFonts w:ascii="Calibri" w:hAnsi="Calibri" w:cs="Calibri"/>
          <w:sz w:val="22"/>
        </w:rPr>
        <w:t>The border routers</w:t>
      </w:r>
      <w:r w:rsidR="00477F34" w:rsidRPr="002F5057">
        <w:rPr>
          <w:rFonts w:ascii="Calibri" w:hAnsi="Calibri" w:cs="Calibri"/>
          <w:sz w:val="22"/>
        </w:rPr>
        <w:t xml:space="preserve"> in each Service Provider AS will inject that they can reach Client.</w:t>
      </w:r>
      <w:r w:rsidR="00E5698D" w:rsidRPr="002F5057">
        <w:rPr>
          <w:rFonts w:ascii="Calibri" w:hAnsi="Calibri" w:cs="Calibri"/>
          <w:sz w:val="22"/>
        </w:rPr>
        <w:t xml:space="preserve"> So whenever </w:t>
      </w:r>
      <w:r w:rsidR="00F50AEF" w:rsidRPr="002F5057">
        <w:rPr>
          <w:rFonts w:ascii="Calibri" w:hAnsi="Calibri" w:cs="Calibri"/>
          <w:sz w:val="22"/>
        </w:rPr>
        <w:t>any router has to send IP to Client, it will go through the border router who speaks BGP.</w:t>
      </w:r>
    </w:p>
    <w:p w:rsidR="008A0AA9" w:rsidRPr="002F5057" w:rsidRDefault="008A0AA9" w:rsidP="002F5057">
      <w:pPr>
        <w:spacing w:after="0" w:line="240" w:lineRule="auto"/>
        <w:ind w:leftChars="141" w:left="592" w:hangingChars="141" w:hanging="310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c) </w:t>
      </w:r>
      <w:r w:rsidR="002B56A5" w:rsidRPr="002F5057">
        <w:rPr>
          <w:rFonts w:ascii="Calibri" w:hAnsi="Calibri" w:cs="Calibri"/>
          <w:sz w:val="22"/>
        </w:rPr>
        <w:t xml:space="preserve">AS Y will </w:t>
      </w:r>
      <w:r w:rsidR="00CA4AE0" w:rsidRPr="002F5057">
        <w:rPr>
          <w:rFonts w:ascii="Calibri" w:hAnsi="Calibri" w:cs="Calibri"/>
          <w:sz w:val="22"/>
        </w:rPr>
        <w:t xml:space="preserve">advertise </w:t>
      </w:r>
      <w:r w:rsidR="002D058B" w:rsidRPr="002F5057">
        <w:rPr>
          <w:rFonts w:ascii="Calibri" w:hAnsi="Calibri" w:cs="Calibri"/>
          <w:sz w:val="22"/>
        </w:rPr>
        <w:t xml:space="preserve">only his address, </w:t>
      </w:r>
      <w:r w:rsidR="006C5FEF" w:rsidRPr="002F5057">
        <w:rPr>
          <w:rFonts w:ascii="Calibri" w:hAnsi="Calibri" w:cs="Calibri"/>
          <w:sz w:val="22"/>
        </w:rPr>
        <w:t xml:space="preserve">because its IP address </w:t>
      </w:r>
      <w:r w:rsidR="00CD46EA" w:rsidRPr="002F5057">
        <w:rPr>
          <w:rFonts w:ascii="Calibri" w:hAnsi="Calibri" w:cs="Calibri"/>
          <w:sz w:val="22"/>
        </w:rPr>
        <w:t xml:space="preserve">block contains </w:t>
      </w:r>
      <w:r w:rsidR="001A2F9D" w:rsidRPr="002F5057">
        <w:rPr>
          <w:rFonts w:ascii="Calibri" w:hAnsi="Calibri" w:cs="Calibri"/>
          <w:sz w:val="22"/>
        </w:rPr>
        <w:t>the address block of client.</w:t>
      </w:r>
    </w:p>
    <w:p w:rsidR="00CD117C" w:rsidRPr="002F5057" w:rsidRDefault="00CD117C" w:rsidP="002F5057">
      <w:pPr>
        <w:spacing w:after="0" w:line="240" w:lineRule="auto"/>
        <w:ind w:leftChars="141" w:left="592" w:hangingChars="141" w:hanging="310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d) </w:t>
      </w:r>
      <w:r w:rsidR="00E16042" w:rsidRPr="002F5057">
        <w:rPr>
          <w:rFonts w:ascii="Calibri" w:hAnsi="Calibri" w:cs="Calibri"/>
          <w:sz w:val="22"/>
        </w:rPr>
        <w:t>If X advertise</w:t>
      </w:r>
      <w:r w:rsidR="004A2635" w:rsidRPr="002F5057">
        <w:rPr>
          <w:rFonts w:ascii="Calibri" w:hAnsi="Calibri" w:cs="Calibri"/>
          <w:sz w:val="22"/>
        </w:rPr>
        <w:t>s</w:t>
      </w:r>
      <w:r w:rsidR="00E16042" w:rsidRPr="002F5057">
        <w:rPr>
          <w:rFonts w:ascii="Calibri" w:hAnsi="Calibri" w:cs="Calibri"/>
          <w:sz w:val="22"/>
        </w:rPr>
        <w:t xml:space="preserve"> that he can reach client </w:t>
      </w:r>
      <w:r w:rsidR="004A2635" w:rsidRPr="002F5057">
        <w:rPr>
          <w:rFonts w:ascii="Calibri" w:hAnsi="Calibri" w:cs="Calibri"/>
          <w:sz w:val="22"/>
        </w:rPr>
        <w:t>110.128.0.0/20, then all traffic will go through X. this is because everyone will forward packets via “longest prefix match.” Since X offers better accuracy (20 bits, as opposed to 16 bits, which Y advertises), everyone will forward packets to X (if the destination is X)</w:t>
      </w:r>
    </w:p>
    <w:p w:rsidR="00102DE6" w:rsidRPr="002F5057" w:rsidRDefault="00102DE6" w:rsidP="002F5057">
      <w:pPr>
        <w:spacing w:after="0" w:line="240" w:lineRule="auto"/>
        <w:ind w:leftChars="141" w:left="592" w:hangingChars="141" w:hanging="310"/>
        <w:rPr>
          <w:rFonts w:ascii="Calibri" w:hAnsi="Calibri" w:cs="Calibri"/>
          <w:sz w:val="22"/>
        </w:rPr>
      </w:pPr>
    </w:p>
    <w:p w:rsidR="00A722FE" w:rsidRPr="002F5057" w:rsidRDefault="00A722FE" w:rsidP="008C477C">
      <w:pPr>
        <w:spacing w:after="0" w:line="240" w:lineRule="auto"/>
        <w:ind w:left="284" w:hanging="284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>4.</w:t>
      </w:r>
      <w:r w:rsidR="003B58DB" w:rsidRPr="002F5057">
        <w:rPr>
          <w:rFonts w:ascii="Calibri" w:hAnsi="Calibri" w:cs="Calibri"/>
          <w:sz w:val="22"/>
        </w:rPr>
        <w:t xml:space="preserve"> </w:t>
      </w:r>
      <w:r w:rsidR="003B58DB" w:rsidRPr="002F5057">
        <w:rPr>
          <w:rFonts w:ascii="Calibri" w:hAnsi="Calibri" w:cs="Calibri"/>
          <w:sz w:val="22"/>
        </w:rPr>
        <w:tab/>
      </w:r>
      <w:r w:rsidR="00D87423" w:rsidRPr="002F5057">
        <w:rPr>
          <w:rFonts w:ascii="Calibri" w:hAnsi="Calibri" w:cs="Calibri"/>
          <w:sz w:val="22"/>
        </w:rPr>
        <w:t xml:space="preserve">Let’s consider </w:t>
      </w:r>
      <w:r w:rsidR="00E33C8C" w:rsidRPr="002F5057">
        <w:rPr>
          <w:rFonts w:ascii="Calibri" w:hAnsi="Calibri" w:cs="Calibri"/>
          <w:sz w:val="22"/>
        </w:rPr>
        <w:t xml:space="preserve">two </w:t>
      </w:r>
      <w:r w:rsidR="00C74CFB" w:rsidRPr="002F5057">
        <w:rPr>
          <w:rFonts w:ascii="Calibri" w:hAnsi="Calibri" w:cs="Calibri"/>
          <w:sz w:val="22"/>
        </w:rPr>
        <w:t>a</w:t>
      </w:r>
      <w:r w:rsidR="00E33C8C" w:rsidRPr="002F5057">
        <w:rPr>
          <w:rFonts w:ascii="Calibri" w:hAnsi="Calibri" w:cs="Calibri"/>
          <w:sz w:val="22"/>
        </w:rPr>
        <w:t xml:space="preserve">utonomous </w:t>
      </w:r>
      <w:r w:rsidR="00C74CFB" w:rsidRPr="002F5057">
        <w:rPr>
          <w:rFonts w:ascii="Calibri" w:hAnsi="Calibri" w:cs="Calibri"/>
          <w:sz w:val="22"/>
        </w:rPr>
        <w:t>s</w:t>
      </w:r>
      <w:r w:rsidR="00E33C8C" w:rsidRPr="002F5057">
        <w:rPr>
          <w:rFonts w:ascii="Calibri" w:hAnsi="Calibri" w:cs="Calibri"/>
          <w:sz w:val="22"/>
        </w:rPr>
        <w:t>ystems X and Y with IP address 123.0.0.0/8</w:t>
      </w:r>
      <w:r w:rsidR="00693857" w:rsidRPr="002F5057">
        <w:rPr>
          <w:rFonts w:ascii="Calibri" w:hAnsi="Calibri" w:cs="Calibri"/>
          <w:sz w:val="22"/>
        </w:rPr>
        <w:t xml:space="preserve"> and 123.123.0.0/16, respectively</w:t>
      </w:r>
      <w:r w:rsidR="00D87423" w:rsidRPr="002F5057">
        <w:rPr>
          <w:rFonts w:ascii="Calibri" w:hAnsi="Calibri" w:cs="Calibri"/>
          <w:sz w:val="22"/>
        </w:rPr>
        <w:t xml:space="preserve">. </w:t>
      </w:r>
      <w:r w:rsidR="00D209A4" w:rsidRPr="002F5057">
        <w:rPr>
          <w:rFonts w:ascii="Calibri" w:hAnsi="Calibri" w:cs="Calibri"/>
          <w:sz w:val="22"/>
        </w:rPr>
        <w:t xml:space="preserve">Also, </w:t>
      </w:r>
      <w:r w:rsidR="00720DAE" w:rsidRPr="002F5057">
        <w:rPr>
          <w:rFonts w:ascii="Calibri" w:hAnsi="Calibri" w:cs="Calibri"/>
          <w:sz w:val="22"/>
        </w:rPr>
        <w:t xml:space="preserve">X contains </w:t>
      </w:r>
      <w:r w:rsidR="006E0E8C" w:rsidRPr="002F5057">
        <w:rPr>
          <w:rFonts w:ascii="Calibri" w:hAnsi="Calibri" w:cs="Calibri"/>
          <w:sz w:val="22"/>
        </w:rPr>
        <w:t xml:space="preserve">another autonomous system Z with IP address </w:t>
      </w:r>
      <w:r w:rsidR="00D209A4" w:rsidRPr="002F5057">
        <w:rPr>
          <w:rFonts w:ascii="Calibri" w:hAnsi="Calibri" w:cs="Calibri"/>
          <w:sz w:val="22"/>
        </w:rPr>
        <w:t>123.123.123.0/24</w:t>
      </w:r>
      <w:r w:rsidR="009C77E4" w:rsidRPr="002F5057">
        <w:rPr>
          <w:rFonts w:ascii="Calibri" w:hAnsi="Calibri" w:cs="Calibri"/>
          <w:sz w:val="22"/>
        </w:rPr>
        <w:t xml:space="preserve">. Then </w:t>
      </w:r>
      <w:r w:rsidR="00B04B9F" w:rsidRPr="002F5057">
        <w:rPr>
          <w:rFonts w:ascii="Calibri" w:hAnsi="Calibri" w:cs="Calibri"/>
          <w:sz w:val="22"/>
        </w:rPr>
        <w:t xml:space="preserve">both X and Y will advertise their own </w:t>
      </w:r>
      <w:r w:rsidR="00DA63E9" w:rsidRPr="002F5057">
        <w:rPr>
          <w:rFonts w:ascii="Calibri" w:hAnsi="Calibri" w:cs="Calibri"/>
          <w:sz w:val="22"/>
        </w:rPr>
        <w:t>address</w:t>
      </w:r>
      <w:r w:rsidR="0029683E" w:rsidRPr="002F5057">
        <w:rPr>
          <w:rFonts w:ascii="Calibri" w:hAnsi="Calibri" w:cs="Calibri"/>
          <w:sz w:val="22"/>
        </w:rPr>
        <w:t>, and only their addresses,</w:t>
      </w:r>
      <w:r w:rsidR="00DA63E9" w:rsidRPr="002F5057">
        <w:rPr>
          <w:rFonts w:ascii="Calibri" w:hAnsi="Calibri" w:cs="Calibri"/>
          <w:sz w:val="22"/>
        </w:rPr>
        <w:t xml:space="preserve"> </w:t>
      </w:r>
      <w:r w:rsidR="00846137" w:rsidRPr="002F5057">
        <w:rPr>
          <w:rFonts w:ascii="Calibri" w:hAnsi="Calibri" w:cs="Calibri"/>
          <w:sz w:val="22"/>
        </w:rPr>
        <w:t xml:space="preserve">to minimize entries in the </w:t>
      </w:r>
      <w:r w:rsidR="00D14479" w:rsidRPr="002F5057">
        <w:rPr>
          <w:rFonts w:ascii="Calibri" w:hAnsi="Calibri" w:cs="Calibri"/>
          <w:sz w:val="22"/>
        </w:rPr>
        <w:t>routing tabl</w:t>
      </w:r>
      <w:r w:rsidR="002D0C4B" w:rsidRPr="002F5057">
        <w:rPr>
          <w:rFonts w:ascii="Calibri" w:hAnsi="Calibri" w:cs="Calibri"/>
          <w:sz w:val="22"/>
        </w:rPr>
        <w:t xml:space="preserve">e for the core of the Internet. </w:t>
      </w:r>
      <w:r w:rsidR="00F77FC6" w:rsidRPr="002F5057">
        <w:rPr>
          <w:rFonts w:ascii="Calibri" w:hAnsi="Calibri" w:cs="Calibri"/>
          <w:sz w:val="22"/>
        </w:rPr>
        <w:t xml:space="preserve">Now, </w:t>
      </w:r>
      <w:r w:rsidR="00C447AE" w:rsidRPr="002F5057">
        <w:rPr>
          <w:rFonts w:ascii="Calibri" w:hAnsi="Calibri" w:cs="Calibri"/>
          <w:sz w:val="22"/>
        </w:rPr>
        <w:t>i</w:t>
      </w:r>
      <w:r w:rsidR="00F77FC6" w:rsidRPr="002F5057">
        <w:rPr>
          <w:rFonts w:ascii="Calibri" w:hAnsi="Calibri" w:cs="Calibri"/>
          <w:sz w:val="22"/>
        </w:rPr>
        <w:t xml:space="preserve">f others outside this system </w:t>
      </w:r>
      <w:r w:rsidR="006A302B" w:rsidRPr="002F5057">
        <w:rPr>
          <w:rFonts w:ascii="Calibri" w:hAnsi="Calibri" w:cs="Calibri"/>
          <w:sz w:val="22"/>
        </w:rPr>
        <w:t xml:space="preserve">wish to send to </w:t>
      </w:r>
      <w:r w:rsidR="006A302B" w:rsidRPr="002F5057">
        <w:rPr>
          <w:rFonts w:ascii="Calibri" w:hAnsi="Calibri" w:cs="Calibri"/>
          <w:sz w:val="22"/>
        </w:rPr>
        <w:lastRenderedPageBreak/>
        <w:t>Z, 123.123.123.0 will match more with 123.123.0.0/16 then with 123.0.0.0/8. Thus the package is misrouted</w:t>
      </w:r>
      <w:r w:rsidR="00C447AE" w:rsidRPr="002F5057">
        <w:rPr>
          <w:rFonts w:ascii="Calibri" w:hAnsi="Calibri" w:cs="Calibri"/>
          <w:sz w:val="22"/>
        </w:rPr>
        <w:t>.</w:t>
      </w:r>
    </w:p>
    <w:p w:rsidR="00FA5D5D" w:rsidRPr="002F5057" w:rsidRDefault="00FA5D5D" w:rsidP="008C477C">
      <w:pPr>
        <w:spacing w:after="0" w:line="240" w:lineRule="auto"/>
        <w:ind w:left="284" w:hanging="284"/>
        <w:rPr>
          <w:rFonts w:ascii="Calibri" w:hAnsi="Calibri" w:cs="Calibri"/>
          <w:sz w:val="22"/>
        </w:rPr>
      </w:pPr>
    </w:p>
    <w:p w:rsidR="00FA5D5D" w:rsidRPr="002F5057" w:rsidRDefault="00106367" w:rsidP="008C477C">
      <w:pPr>
        <w:spacing w:after="0" w:line="240" w:lineRule="auto"/>
        <w:ind w:left="284" w:hanging="284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5. </w:t>
      </w:r>
      <w:r w:rsidR="00522743" w:rsidRPr="002F5057">
        <w:rPr>
          <w:rFonts w:ascii="Calibri" w:hAnsi="Calibri" w:cs="Calibri"/>
          <w:sz w:val="22"/>
        </w:rPr>
        <w:t>reverse-engineering SPP,</w:t>
      </w:r>
    </w:p>
    <w:p w:rsidR="00522743" w:rsidRPr="002F5057" w:rsidRDefault="00A06877" w:rsidP="00A06877">
      <w:pPr>
        <w:spacing w:after="0" w:line="240" w:lineRule="auto"/>
        <w:ind w:left="284" w:hanging="284"/>
        <w:jc w:val="center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object w:dxaOrig="8694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25pt;height:184.5pt" o:ole="">
            <v:imagedata r:id="rId8" o:title=""/>
          </v:shape>
          <o:OLEObject Type="Embed" ProgID="Visio.Drawing.11" ShapeID="_x0000_i1025" DrawAspect="Content" ObjectID="_1391581686" r:id="rId9"/>
        </w:object>
      </w:r>
    </w:p>
    <w:p w:rsidR="00A343A3" w:rsidRPr="002F5057" w:rsidRDefault="00A218A6" w:rsidP="00A343A3">
      <w:pPr>
        <w:spacing w:after="0" w:line="240" w:lineRule="auto"/>
        <w:ind w:left="284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Since each node in the dispute graph provides paths available, </w:t>
      </w:r>
      <w:r w:rsidR="002E788A" w:rsidRPr="002F5057">
        <w:rPr>
          <w:rFonts w:ascii="Calibri" w:hAnsi="Calibri" w:cs="Calibri"/>
          <w:sz w:val="22"/>
        </w:rPr>
        <w:t xml:space="preserve">we </w:t>
      </w:r>
      <w:r w:rsidR="00D93242" w:rsidRPr="002F5057">
        <w:rPr>
          <w:rFonts w:ascii="Calibri" w:hAnsi="Calibri" w:cs="Calibri"/>
          <w:sz w:val="22"/>
        </w:rPr>
        <w:t xml:space="preserve">start </w:t>
      </w:r>
      <w:r w:rsidR="00D900A5" w:rsidRPr="002F5057">
        <w:rPr>
          <w:rFonts w:ascii="Calibri" w:hAnsi="Calibri" w:cs="Calibri"/>
          <w:sz w:val="22"/>
        </w:rPr>
        <w:t xml:space="preserve">linking each node and </w:t>
      </w:r>
      <w:r w:rsidR="004A50BC" w:rsidRPr="002F5057">
        <w:rPr>
          <w:rFonts w:ascii="Calibri" w:hAnsi="Calibri" w:cs="Calibri"/>
          <w:sz w:val="22"/>
        </w:rPr>
        <w:t>write down all possible paths</w:t>
      </w:r>
      <w:r w:rsidR="0039746F" w:rsidRPr="002F5057">
        <w:rPr>
          <w:rFonts w:ascii="Calibri" w:hAnsi="Calibri" w:cs="Calibri"/>
          <w:sz w:val="22"/>
        </w:rPr>
        <w:t xml:space="preserve"> next to each node</w:t>
      </w:r>
      <w:r w:rsidR="004A50BC" w:rsidRPr="002F5057">
        <w:rPr>
          <w:rFonts w:ascii="Calibri" w:hAnsi="Calibri" w:cs="Calibri"/>
          <w:sz w:val="22"/>
        </w:rPr>
        <w:t>.</w:t>
      </w:r>
      <w:r w:rsidR="006D48DF" w:rsidRPr="002F5057">
        <w:rPr>
          <w:rFonts w:ascii="Calibri" w:hAnsi="Calibri" w:cs="Calibri"/>
          <w:sz w:val="22"/>
        </w:rPr>
        <w:t xml:space="preserve"> Then we </w:t>
      </w:r>
      <w:r w:rsidR="006D7AEA" w:rsidRPr="002F5057">
        <w:rPr>
          <w:rFonts w:ascii="Calibri" w:hAnsi="Calibri" w:cs="Calibri"/>
          <w:sz w:val="22"/>
        </w:rPr>
        <w:t>figure out the rank of</w:t>
      </w:r>
      <w:r w:rsidR="009E7156" w:rsidRPr="002F5057">
        <w:rPr>
          <w:rFonts w:ascii="Calibri" w:hAnsi="Calibri" w:cs="Calibri"/>
          <w:sz w:val="22"/>
        </w:rPr>
        <w:t xml:space="preserve"> </w:t>
      </w:r>
      <w:r w:rsidR="009A590C" w:rsidRPr="002F5057">
        <w:rPr>
          <w:rFonts w:ascii="Calibri" w:hAnsi="Calibri" w:cs="Calibri"/>
          <w:sz w:val="22"/>
        </w:rPr>
        <w:t>path, inferred from</w:t>
      </w:r>
      <w:r w:rsidR="00681BC0" w:rsidRPr="002F5057">
        <w:rPr>
          <w:rFonts w:ascii="Calibri" w:hAnsi="Calibri" w:cs="Calibri"/>
          <w:sz w:val="22"/>
        </w:rPr>
        <w:t xml:space="preserve"> </w:t>
      </w:r>
      <w:r w:rsidR="00F40343" w:rsidRPr="002F5057">
        <w:rPr>
          <w:rFonts w:ascii="Calibri" w:hAnsi="Calibri" w:cs="Calibri"/>
          <w:sz w:val="22"/>
        </w:rPr>
        <w:t xml:space="preserve">dispute graph. </w:t>
      </w:r>
      <w:r w:rsidR="00FF7D48" w:rsidRPr="002F5057">
        <w:rPr>
          <w:rFonts w:ascii="Calibri" w:hAnsi="Calibri" w:cs="Calibri"/>
          <w:sz w:val="22"/>
        </w:rPr>
        <w:t>For example,</w:t>
      </w:r>
      <w:r w:rsidR="006C1769" w:rsidRPr="002F5057">
        <w:rPr>
          <w:rFonts w:ascii="Calibri" w:hAnsi="Calibri" w:cs="Calibri"/>
          <w:sz w:val="22"/>
        </w:rPr>
        <w:t xml:space="preserve"> to find out which path has higher rank for node 2,</w:t>
      </w:r>
      <w:r w:rsidR="004F051A" w:rsidRPr="002F5057">
        <w:rPr>
          <w:rFonts w:ascii="Calibri" w:hAnsi="Calibri" w:cs="Calibri"/>
          <w:sz w:val="22"/>
        </w:rPr>
        <w:t xml:space="preserve"> we look at the relationship between (2 1 0), (4 2 0) and (2 0). Since </w:t>
      </w:r>
      <w:r w:rsidR="008D3617" w:rsidRPr="002F5057">
        <w:rPr>
          <w:rFonts w:ascii="Calibri" w:hAnsi="Calibri" w:cs="Calibri"/>
          <w:sz w:val="22"/>
        </w:rPr>
        <w:t>(2</w:t>
      </w:r>
      <w:r w:rsidR="008511A9" w:rsidRPr="002F5057">
        <w:rPr>
          <w:rFonts w:ascii="Calibri" w:hAnsi="Calibri" w:cs="Calibri"/>
          <w:sz w:val="22"/>
        </w:rPr>
        <w:t xml:space="preserve"> 0) gives </w:t>
      </w:r>
      <w:r w:rsidR="008D3617" w:rsidRPr="002F5057">
        <w:rPr>
          <w:rFonts w:ascii="Calibri" w:hAnsi="Calibri" w:cs="Calibri"/>
          <w:sz w:val="22"/>
        </w:rPr>
        <w:t xml:space="preserve">transmission </w:t>
      </w:r>
      <w:r w:rsidR="008511A9" w:rsidRPr="002F5057">
        <w:rPr>
          <w:rFonts w:ascii="Calibri" w:hAnsi="Calibri" w:cs="Calibri"/>
          <w:sz w:val="22"/>
        </w:rPr>
        <w:t>arc to</w:t>
      </w:r>
      <w:r w:rsidR="008D3617" w:rsidRPr="002F5057">
        <w:rPr>
          <w:rFonts w:ascii="Calibri" w:hAnsi="Calibri" w:cs="Calibri"/>
          <w:sz w:val="22"/>
        </w:rPr>
        <w:t xml:space="preserve"> (4 2 0), they should have</w:t>
      </w:r>
      <w:r w:rsidR="00FE7448" w:rsidRPr="002F5057">
        <w:rPr>
          <w:rFonts w:ascii="Calibri" w:hAnsi="Calibri" w:cs="Calibri"/>
          <w:sz w:val="22"/>
        </w:rPr>
        <w:t xml:space="preserve"> approximately sim</w:t>
      </w:r>
      <w:r w:rsidR="00044CA6" w:rsidRPr="002F5057">
        <w:rPr>
          <w:rFonts w:ascii="Calibri" w:hAnsi="Calibri" w:cs="Calibri"/>
          <w:sz w:val="22"/>
        </w:rPr>
        <w:t xml:space="preserve">ilar rank. </w:t>
      </w:r>
      <w:r w:rsidR="00332205" w:rsidRPr="002F5057">
        <w:rPr>
          <w:rFonts w:ascii="Calibri" w:hAnsi="Calibri" w:cs="Calibri"/>
          <w:sz w:val="22"/>
        </w:rPr>
        <w:t>Yet, (2 1 0) g</w:t>
      </w:r>
      <w:r w:rsidR="00697E2B" w:rsidRPr="002F5057">
        <w:rPr>
          <w:rFonts w:ascii="Calibri" w:hAnsi="Calibri" w:cs="Calibri"/>
          <w:sz w:val="22"/>
        </w:rPr>
        <w:t xml:space="preserve">ives dispute arc to (4 2 0), which means that </w:t>
      </w:r>
      <w:r w:rsidR="000929E8" w:rsidRPr="002F5057">
        <w:rPr>
          <w:rFonts w:ascii="Calibri" w:hAnsi="Calibri" w:cs="Calibri"/>
          <w:sz w:val="22"/>
        </w:rPr>
        <w:t xml:space="preserve">(2 1 0) has relatively higher rank than (4 2 0). </w:t>
      </w:r>
      <w:r w:rsidR="00970B50" w:rsidRPr="002F5057">
        <w:rPr>
          <w:rFonts w:ascii="Calibri" w:hAnsi="Calibri" w:cs="Calibri"/>
          <w:sz w:val="22"/>
        </w:rPr>
        <w:t xml:space="preserve">From this info, we can </w:t>
      </w:r>
      <w:r w:rsidR="00DE30B6" w:rsidRPr="002F5057">
        <w:rPr>
          <w:rFonts w:ascii="Calibri" w:hAnsi="Calibri" w:cs="Calibri"/>
          <w:sz w:val="22"/>
        </w:rPr>
        <w:t xml:space="preserve">infer that (2 1 0) should have higher rank than (2 0). </w:t>
      </w:r>
      <w:r w:rsidR="00E5012C" w:rsidRPr="002F5057">
        <w:rPr>
          <w:rFonts w:ascii="Calibri" w:hAnsi="Calibri" w:cs="Calibri"/>
          <w:sz w:val="22"/>
        </w:rPr>
        <w:t xml:space="preserve">We can find out the ranks for node 1 and 4 </w:t>
      </w:r>
      <w:r w:rsidR="00C968F2" w:rsidRPr="002F5057">
        <w:rPr>
          <w:rFonts w:ascii="Calibri" w:hAnsi="Calibri" w:cs="Calibri"/>
          <w:sz w:val="22"/>
        </w:rPr>
        <w:t>in similar way.</w:t>
      </w:r>
    </w:p>
    <w:p w:rsidR="00A343A3" w:rsidRPr="002F5057" w:rsidRDefault="00A343A3" w:rsidP="0039746F">
      <w:pPr>
        <w:spacing w:after="0" w:line="240" w:lineRule="auto"/>
        <w:jc w:val="left"/>
        <w:rPr>
          <w:rFonts w:ascii="Calibri" w:hAnsi="Calibri" w:cs="Calibri"/>
          <w:sz w:val="22"/>
        </w:rPr>
      </w:pPr>
    </w:p>
    <w:p w:rsidR="00C14791" w:rsidRPr="002F5057" w:rsidRDefault="00AD2D5A" w:rsidP="002F5057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6. </w:t>
      </w:r>
      <w:r w:rsidR="00E5012C" w:rsidRPr="002F5057">
        <w:rPr>
          <w:rFonts w:ascii="Calibri" w:hAnsi="Calibri" w:cs="Calibri"/>
          <w:sz w:val="22"/>
        </w:rPr>
        <w:t xml:space="preserve"> </w:t>
      </w:r>
      <w:r w:rsidR="00C14791" w:rsidRPr="002F5057">
        <w:rPr>
          <w:rFonts w:ascii="Calibri" w:hAnsi="Calibri" w:cs="Calibri"/>
          <w:sz w:val="22"/>
        </w:rPr>
        <w:t>Proof by induction:</w:t>
      </w:r>
      <w:r w:rsidR="007066D3" w:rsidRPr="002F5057">
        <w:rPr>
          <w:rFonts w:ascii="Calibri" w:hAnsi="Calibri" w:cs="Calibri"/>
          <w:sz w:val="22"/>
        </w:rPr>
        <w:t xml:space="preserve"> at any </w:t>
      </w:r>
      <w:proofErr w:type="spellStart"/>
      <w:r w:rsidR="007066D3" w:rsidRPr="002F5057">
        <w:rPr>
          <w:rFonts w:ascii="Calibri" w:hAnsi="Calibri" w:cs="Calibri"/>
          <w:sz w:val="22"/>
        </w:rPr>
        <w:t>i</w:t>
      </w:r>
      <w:r w:rsidR="007066D3" w:rsidRPr="002F5057">
        <w:rPr>
          <w:rFonts w:ascii="Calibri" w:hAnsi="Calibri" w:cs="Calibri"/>
          <w:sz w:val="22"/>
          <w:vertAlign w:val="superscript"/>
        </w:rPr>
        <w:t>th</w:t>
      </w:r>
      <w:proofErr w:type="spellEnd"/>
      <w:r w:rsidR="007066D3" w:rsidRPr="002F5057">
        <w:rPr>
          <w:rFonts w:ascii="Calibri" w:hAnsi="Calibri" w:cs="Calibri"/>
          <w:sz w:val="22"/>
        </w:rPr>
        <w:t xml:space="preserve"> iteration</w:t>
      </w:r>
      <w:r w:rsidR="007B1133" w:rsidRPr="002F5057">
        <w:rPr>
          <w:rFonts w:ascii="Calibri" w:hAnsi="Calibri" w:cs="Calibri"/>
          <w:sz w:val="22"/>
        </w:rPr>
        <w:t xml:space="preserve"> (up to |V|+1 iterations)</w:t>
      </w:r>
      <w:r w:rsidR="008E1ADB" w:rsidRPr="002F5057">
        <w:rPr>
          <w:rFonts w:ascii="Calibri" w:hAnsi="Calibri" w:cs="Calibri"/>
          <w:sz w:val="22"/>
        </w:rPr>
        <w:t>, the partially built spanning tree i</w:t>
      </w:r>
      <w:r w:rsidR="000E73AB" w:rsidRPr="002F5057">
        <w:rPr>
          <w:rFonts w:ascii="Calibri" w:hAnsi="Calibri" w:cs="Calibri"/>
          <w:sz w:val="22"/>
        </w:rPr>
        <w:t>s the solution of sub instance.</w:t>
      </w:r>
    </w:p>
    <w:p w:rsidR="00C14791" w:rsidRPr="002F5057" w:rsidRDefault="00C14791" w:rsidP="002F5057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ab/>
      </w:r>
      <w:r w:rsidR="00206453" w:rsidRPr="002F5057">
        <w:rPr>
          <w:rFonts w:ascii="Calibri" w:hAnsi="Calibri" w:cs="Calibri"/>
          <w:sz w:val="22"/>
        </w:rPr>
        <w:t xml:space="preserve">At first iteration: </w:t>
      </w:r>
      <w:r w:rsidR="00641B8B" w:rsidRPr="002F5057">
        <w:rPr>
          <w:rFonts w:ascii="Calibri" w:hAnsi="Calibri" w:cs="Calibri"/>
          <w:sz w:val="22"/>
        </w:rPr>
        <w:t xml:space="preserve">We only have x and 0, </w:t>
      </w:r>
      <w:r w:rsidR="00025FC2" w:rsidRPr="002F5057">
        <w:rPr>
          <w:rFonts w:ascii="Calibri" w:hAnsi="Calibri" w:cs="Calibri"/>
          <w:sz w:val="22"/>
        </w:rPr>
        <w:t xml:space="preserve">and they do have converging </w:t>
      </w:r>
      <w:r w:rsidR="00056646" w:rsidRPr="002F5057">
        <w:rPr>
          <w:rFonts w:ascii="Calibri" w:hAnsi="Calibri" w:cs="Calibri"/>
          <w:sz w:val="22"/>
        </w:rPr>
        <w:t xml:space="preserve">solution </w:t>
      </w:r>
      <w:r w:rsidR="00844286" w:rsidRPr="002F5057">
        <w:rPr>
          <w:rFonts w:ascii="Calibri" w:hAnsi="Calibri" w:cs="Calibri"/>
          <w:sz w:val="22"/>
        </w:rPr>
        <w:t>of the following.</w:t>
      </w:r>
    </w:p>
    <w:p w:rsidR="00A06877" w:rsidRPr="002F5057" w:rsidRDefault="00916ADB" w:rsidP="00916ADB">
      <w:pPr>
        <w:tabs>
          <w:tab w:val="left" w:pos="8190"/>
        </w:tabs>
        <w:spacing w:after="0" w:line="240" w:lineRule="auto"/>
        <w:jc w:val="center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object w:dxaOrig="2289" w:dyaOrig="714">
          <v:shape id="_x0000_i1026" type="#_x0000_t75" style="width:114.75pt;height:36pt" o:ole="">
            <v:imagedata r:id="rId10" o:title=""/>
          </v:shape>
          <o:OLEObject Type="Embed" ProgID="Visio.Drawing.11" ShapeID="_x0000_i1026" DrawAspect="Content" ObjectID="_1391581687" r:id="rId11"/>
        </w:object>
      </w:r>
    </w:p>
    <w:p w:rsidR="00183CED" w:rsidRPr="002F5057" w:rsidRDefault="00183CED" w:rsidP="00183CED">
      <w:pPr>
        <w:tabs>
          <w:tab w:val="left" w:pos="8190"/>
        </w:tabs>
        <w:spacing w:after="0" w:line="240" w:lineRule="auto"/>
        <w:ind w:leftChars="142" w:left="284"/>
        <w:jc w:val="left"/>
        <w:rPr>
          <w:rFonts w:ascii="Calibri" w:hAnsi="Calibri" w:cs="Calibri"/>
          <w:sz w:val="22"/>
        </w:rPr>
      </w:pPr>
    </w:p>
    <w:p w:rsidR="000B55F8" w:rsidRPr="002F5057" w:rsidRDefault="008A6011" w:rsidP="002F5057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ab/>
        <w:t xml:space="preserve">Now, </w:t>
      </w:r>
      <w:r w:rsidR="00BD61D8" w:rsidRPr="002F5057">
        <w:rPr>
          <w:rFonts w:ascii="Calibri" w:hAnsi="Calibri" w:cs="Calibri"/>
          <w:sz w:val="22"/>
        </w:rPr>
        <w:t xml:space="preserve">we prove that </w:t>
      </w:r>
    </w:p>
    <w:p w:rsidR="00593CAD" w:rsidRPr="002F5057" w:rsidRDefault="00B94673" w:rsidP="000B55F8">
      <w:pPr>
        <w:spacing w:after="0" w:line="240" w:lineRule="auto"/>
        <w:ind w:left="800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>if T is a solution to</w:t>
      </w:r>
      <w:r w:rsidR="00BA01BA" w:rsidRPr="002F5057">
        <w:rPr>
          <w:rFonts w:ascii="Calibri" w:hAnsi="Calibri" w:cs="Calibri"/>
          <w:sz w:val="22"/>
        </w:rPr>
        <w:t xml:space="preserve"> corresponding sub</w:t>
      </w:r>
      <w:r w:rsidR="00B26FCA" w:rsidRPr="002F5057">
        <w:rPr>
          <w:rFonts w:ascii="Calibri" w:hAnsi="Calibri" w:cs="Calibri"/>
          <w:sz w:val="22"/>
        </w:rPr>
        <w:t>-</w:t>
      </w:r>
      <w:r w:rsidR="00BA01BA" w:rsidRPr="002F5057">
        <w:rPr>
          <w:rFonts w:ascii="Calibri" w:hAnsi="Calibri" w:cs="Calibri"/>
          <w:sz w:val="22"/>
        </w:rPr>
        <w:t>instance</w:t>
      </w:r>
      <w:r w:rsidR="005B4039" w:rsidRPr="002F5057">
        <w:rPr>
          <w:rFonts w:ascii="Calibri" w:hAnsi="Calibri" w:cs="Calibri"/>
          <w:sz w:val="22"/>
        </w:rPr>
        <w:t>, the a</w:t>
      </w:r>
      <w:r w:rsidRPr="002F5057">
        <w:rPr>
          <w:rFonts w:ascii="Calibri" w:hAnsi="Calibri" w:cs="Calibri"/>
          <w:sz w:val="22"/>
        </w:rPr>
        <w:t xml:space="preserve">dding a node that has path consistent with tree T will </w:t>
      </w:r>
      <w:r w:rsidR="001107AA" w:rsidRPr="002F5057">
        <w:rPr>
          <w:rFonts w:ascii="Calibri" w:hAnsi="Calibri" w:cs="Calibri"/>
          <w:sz w:val="22"/>
        </w:rPr>
        <w:t>also be a solution to its own corresponding</w:t>
      </w:r>
      <w:r w:rsidR="002E268D" w:rsidRPr="002F5057">
        <w:rPr>
          <w:rFonts w:ascii="Calibri" w:hAnsi="Calibri" w:cs="Calibri"/>
          <w:sz w:val="22"/>
        </w:rPr>
        <w:t xml:space="preserve"> </w:t>
      </w:r>
      <w:proofErr w:type="spellStart"/>
      <w:r w:rsidR="002E268D" w:rsidRPr="002F5057">
        <w:rPr>
          <w:rFonts w:ascii="Calibri" w:hAnsi="Calibri" w:cs="Calibri"/>
          <w:sz w:val="22"/>
        </w:rPr>
        <w:t>sub</w:t>
      </w:r>
      <w:r w:rsidR="005B4039" w:rsidRPr="002F5057">
        <w:rPr>
          <w:rFonts w:ascii="Calibri" w:hAnsi="Calibri" w:cs="Calibri"/>
          <w:sz w:val="22"/>
        </w:rPr>
        <w:t>instance</w:t>
      </w:r>
      <w:proofErr w:type="spellEnd"/>
      <w:r w:rsidR="005B4039" w:rsidRPr="002F5057">
        <w:rPr>
          <w:rFonts w:ascii="Calibri" w:hAnsi="Calibri" w:cs="Calibri"/>
          <w:sz w:val="22"/>
        </w:rPr>
        <w:t xml:space="preserve">, </w:t>
      </w:r>
      <w:r w:rsidR="00DC4020" w:rsidRPr="002F5057">
        <w:rPr>
          <w:rFonts w:ascii="Calibri" w:hAnsi="Calibri" w:cs="Calibri"/>
          <w:sz w:val="22"/>
        </w:rPr>
        <w:t xml:space="preserve">given that </w:t>
      </w:r>
    </w:p>
    <w:p w:rsidR="00565561" w:rsidRPr="002F5057" w:rsidRDefault="00DC4020" w:rsidP="00593CAD">
      <w:pPr>
        <w:pStyle w:val="ListParagraph"/>
        <w:numPr>
          <w:ilvl w:val="0"/>
          <w:numId w:val="4"/>
        </w:numPr>
        <w:spacing w:after="0" w:line="240" w:lineRule="auto"/>
        <w:ind w:leftChars="0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>the consistent path</w:t>
      </w:r>
      <w:r w:rsidR="00394335" w:rsidRPr="002F5057">
        <w:rPr>
          <w:rFonts w:ascii="Calibri" w:hAnsi="Calibri" w:cs="Calibri"/>
          <w:sz w:val="22"/>
        </w:rPr>
        <w:t xml:space="preserve"> in u, </w:t>
      </w:r>
      <w:r w:rsidR="002E0298" w:rsidRPr="002F5057">
        <w:rPr>
          <w:rFonts w:ascii="Calibri" w:hAnsi="Calibri" w:cs="Calibri"/>
          <w:position w:val="-10"/>
          <w:sz w:val="22"/>
        </w:rPr>
        <w:object w:dxaOrig="240" w:dyaOrig="260">
          <v:shape id="_x0000_i1027" type="#_x0000_t75" style="width:12pt;height:12.75pt" o:ole="">
            <v:imagedata r:id="rId12" o:title=""/>
          </v:shape>
          <o:OLEObject Type="Embed" ProgID="Equation.3" ShapeID="_x0000_i1027" DrawAspect="Content" ObjectID="_1391581688" r:id="rId13"/>
        </w:object>
      </w:r>
      <w:r w:rsidR="00D01795" w:rsidRPr="002F5057">
        <w:rPr>
          <w:rFonts w:ascii="Calibri" w:hAnsi="Calibri" w:cs="Calibri"/>
          <w:sz w:val="22"/>
        </w:rPr>
        <w:t xml:space="preserve"> </w:t>
      </w:r>
      <w:r w:rsidR="0078457D" w:rsidRPr="002F5057">
        <w:rPr>
          <w:rFonts w:ascii="Calibri" w:hAnsi="Calibri" w:cs="Calibri"/>
          <w:sz w:val="22"/>
        </w:rPr>
        <w:t>has the highest rank</w:t>
      </w:r>
      <w:r w:rsidR="004D0062" w:rsidRPr="002F5057">
        <w:rPr>
          <w:rFonts w:ascii="Calibri" w:hAnsi="Calibri" w:cs="Calibri"/>
          <w:sz w:val="22"/>
        </w:rPr>
        <w:t xml:space="preserve"> for the node added</w:t>
      </w:r>
      <w:r w:rsidR="00593CAD" w:rsidRPr="002F5057">
        <w:rPr>
          <w:rFonts w:ascii="Calibri" w:hAnsi="Calibri" w:cs="Calibri"/>
          <w:sz w:val="22"/>
        </w:rPr>
        <w:t xml:space="preserve"> and,</w:t>
      </w:r>
    </w:p>
    <w:p w:rsidR="00593CAD" w:rsidRPr="002F5057" w:rsidRDefault="00D01795" w:rsidP="00593CAD">
      <w:pPr>
        <w:pStyle w:val="ListParagraph"/>
        <w:numPr>
          <w:ilvl w:val="0"/>
          <w:numId w:val="4"/>
        </w:numPr>
        <w:spacing w:after="0" w:line="240" w:lineRule="auto"/>
        <w:ind w:leftChars="0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where v is the first node to be in the tree T, </w:t>
      </w:r>
      <w:r w:rsidR="00B92527" w:rsidRPr="002F5057">
        <w:rPr>
          <w:rFonts w:ascii="Calibri" w:hAnsi="Calibri" w:cs="Calibri"/>
          <w:position w:val="-10"/>
          <w:sz w:val="22"/>
        </w:rPr>
        <w:object w:dxaOrig="1140" w:dyaOrig="320">
          <v:shape id="_x0000_i1028" type="#_x0000_t75" style="width:57pt;height:15.75pt" o:ole="">
            <v:imagedata r:id="rId14" o:title=""/>
          </v:shape>
          <o:OLEObject Type="Embed" ProgID="Equation.3" ShapeID="_x0000_i1028" DrawAspect="Content" ObjectID="_1391581689" r:id="rId15"/>
        </w:object>
      </w:r>
      <w:r w:rsidRPr="002F5057">
        <w:rPr>
          <w:rFonts w:ascii="Calibri" w:hAnsi="Calibri" w:cs="Calibri"/>
          <w:sz w:val="22"/>
        </w:rPr>
        <w:t xml:space="preserve"> and </w:t>
      </w:r>
      <w:r w:rsidR="00B92527" w:rsidRPr="002F5057">
        <w:rPr>
          <w:rFonts w:ascii="Calibri" w:hAnsi="Calibri" w:cs="Calibri"/>
          <w:position w:val="-10"/>
          <w:sz w:val="22"/>
        </w:rPr>
        <w:object w:dxaOrig="300" w:dyaOrig="320">
          <v:shape id="_x0000_i1029" type="#_x0000_t75" style="width:15pt;height:15.75pt" o:ole="">
            <v:imagedata r:id="rId16" o:title=""/>
          </v:shape>
          <o:OLEObject Type="Embed" ProgID="Equation.3" ShapeID="_x0000_i1029" DrawAspect="Content" ObjectID="_1391581690" r:id="rId17"/>
        </w:object>
      </w:r>
      <w:r w:rsidRPr="002F5057">
        <w:rPr>
          <w:rFonts w:ascii="Calibri" w:hAnsi="Calibri" w:cs="Calibri"/>
          <w:sz w:val="22"/>
        </w:rPr>
        <w:t xml:space="preserve"> is taken by v.</w:t>
      </w:r>
      <w:r w:rsidR="00821BDE" w:rsidRPr="002F5057">
        <w:rPr>
          <w:rFonts w:ascii="Calibri" w:hAnsi="Calibri" w:cs="Calibri"/>
          <w:sz w:val="22"/>
        </w:rPr>
        <w:t xml:space="preserve"> (</w:t>
      </w:r>
      <w:r w:rsidR="00864F5B" w:rsidRPr="002F5057">
        <w:rPr>
          <w:rFonts w:ascii="Calibri" w:hAnsi="Calibri" w:cs="Calibri"/>
          <w:sz w:val="22"/>
        </w:rPr>
        <w:t xml:space="preserve">i.e. </w:t>
      </w:r>
      <w:r w:rsidR="00B92527" w:rsidRPr="002F5057">
        <w:rPr>
          <w:rFonts w:ascii="Calibri" w:hAnsi="Calibri" w:cs="Calibri"/>
          <w:position w:val="-10"/>
          <w:sz w:val="22"/>
        </w:rPr>
        <w:object w:dxaOrig="300" w:dyaOrig="320">
          <v:shape id="_x0000_i1030" type="#_x0000_t75" style="width:15pt;height:15.75pt" o:ole="">
            <v:imagedata r:id="rId18" o:title=""/>
          </v:shape>
          <o:OLEObject Type="Embed" ProgID="Equation.3" ShapeID="_x0000_i1030" DrawAspect="Content" ObjectID="_1391581691" r:id="rId19"/>
        </w:object>
      </w:r>
      <w:r w:rsidR="002E0298" w:rsidRPr="002F5057">
        <w:rPr>
          <w:rFonts w:ascii="Calibri" w:hAnsi="Calibri" w:cs="Calibri"/>
          <w:sz w:val="22"/>
        </w:rPr>
        <w:t>is offered)</w:t>
      </w:r>
    </w:p>
    <w:p w:rsidR="00270D57" w:rsidRPr="002F5057" w:rsidRDefault="00270D57" w:rsidP="002F5057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ab/>
      </w:r>
    </w:p>
    <w:p w:rsidR="00E520D0" w:rsidRPr="002F5057" w:rsidRDefault="00E520D0" w:rsidP="002F5057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ab/>
        <w:t>Here we introduce two notation</w:t>
      </w:r>
      <w:r w:rsidR="00FD70CD" w:rsidRPr="002F5057">
        <w:rPr>
          <w:rFonts w:ascii="Calibri" w:hAnsi="Calibri" w:cs="Calibri"/>
          <w:sz w:val="22"/>
        </w:rPr>
        <w:t>s</w:t>
      </w:r>
      <w:r w:rsidRPr="002F5057">
        <w:rPr>
          <w:rFonts w:ascii="Calibri" w:hAnsi="Calibri" w:cs="Calibri"/>
          <w:sz w:val="22"/>
        </w:rPr>
        <w:t>:</w:t>
      </w:r>
    </w:p>
    <w:p w:rsidR="00E520D0" w:rsidRPr="002F5057" w:rsidRDefault="00E520D0" w:rsidP="002F5057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ab/>
      </w:r>
      <w:r w:rsidRPr="002F5057">
        <w:rPr>
          <w:rFonts w:ascii="Calibri" w:hAnsi="Calibri" w:cs="Calibri"/>
          <w:sz w:val="22"/>
        </w:rPr>
        <w:tab/>
      </w:r>
      <w:r w:rsidR="002E268D" w:rsidRPr="002F5057">
        <w:rPr>
          <w:rFonts w:ascii="Calibri" w:hAnsi="Calibri" w:cs="Calibri"/>
          <w:position w:val="-12"/>
          <w:sz w:val="22"/>
        </w:rPr>
        <w:object w:dxaOrig="240" w:dyaOrig="360">
          <v:shape id="_x0000_i1031" type="#_x0000_t75" style="width:12pt;height:18pt" o:ole="">
            <v:imagedata r:id="rId20" o:title=""/>
          </v:shape>
          <o:OLEObject Type="Embed" ProgID="Equation.3" ShapeID="_x0000_i1031" DrawAspect="Content" ObjectID="_1391581692" r:id="rId21"/>
        </w:object>
      </w:r>
      <w:r w:rsidRPr="002F5057">
        <w:rPr>
          <w:rFonts w:ascii="Calibri" w:hAnsi="Calibri" w:cs="Calibri"/>
          <w:sz w:val="22"/>
        </w:rPr>
        <w:t xml:space="preserve">: </w:t>
      </w:r>
      <w:r w:rsidR="008671F8" w:rsidRPr="002F5057">
        <w:rPr>
          <w:rFonts w:ascii="Calibri" w:hAnsi="Calibri" w:cs="Calibri"/>
          <w:sz w:val="22"/>
        </w:rPr>
        <w:t xml:space="preserve">The </w:t>
      </w:r>
      <w:r w:rsidRPr="002F5057">
        <w:rPr>
          <w:rFonts w:ascii="Calibri" w:hAnsi="Calibri" w:cs="Calibri"/>
          <w:sz w:val="22"/>
        </w:rPr>
        <w:t xml:space="preserve">tree obtained </w:t>
      </w:r>
      <w:r w:rsidR="004E5EA2" w:rsidRPr="002F5057">
        <w:rPr>
          <w:rFonts w:ascii="Calibri" w:hAnsi="Calibri" w:cs="Calibri"/>
          <w:sz w:val="22"/>
        </w:rPr>
        <w:t>from</w:t>
      </w:r>
      <w:r w:rsidRPr="002F5057">
        <w:rPr>
          <w:rFonts w:ascii="Calibri" w:hAnsi="Calibri" w:cs="Calibri"/>
          <w:sz w:val="22"/>
        </w:rPr>
        <w:t xml:space="preserve"> </w:t>
      </w:r>
      <w:r w:rsidR="005C2C37" w:rsidRPr="002F5057">
        <w:rPr>
          <w:rFonts w:ascii="Calibri" w:hAnsi="Calibri" w:cs="Calibri"/>
          <w:position w:val="-6"/>
          <w:sz w:val="22"/>
        </w:rPr>
        <w:object w:dxaOrig="279" w:dyaOrig="320">
          <v:shape id="_x0000_i1032" type="#_x0000_t75" style="width:14.25pt;height:15.75pt" o:ole="">
            <v:imagedata r:id="rId22" o:title=""/>
          </v:shape>
          <o:OLEObject Type="Embed" ProgID="Equation.3" ShapeID="_x0000_i1032" DrawAspect="Content" ObjectID="_1391581693" r:id="rId23"/>
        </w:object>
      </w:r>
      <w:r w:rsidR="00B92527" w:rsidRPr="002F5057">
        <w:rPr>
          <w:rFonts w:ascii="Calibri" w:hAnsi="Calibri" w:cs="Calibri"/>
          <w:sz w:val="22"/>
        </w:rPr>
        <w:t xml:space="preserve"> </w:t>
      </w:r>
      <w:r w:rsidRPr="002F5057">
        <w:rPr>
          <w:rFonts w:ascii="Calibri" w:hAnsi="Calibri" w:cs="Calibri"/>
          <w:sz w:val="22"/>
        </w:rPr>
        <w:t>iteration.</w:t>
      </w:r>
    </w:p>
    <w:p w:rsidR="004E5EA2" w:rsidRPr="002F5057" w:rsidRDefault="004E5EA2" w:rsidP="002F5057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ab/>
      </w:r>
      <w:r w:rsidRPr="002F5057">
        <w:rPr>
          <w:rFonts w:ascii="Calibri" w:hAnsi="Calibri" w:cs="Calibri"/>
          <w:sz w:val="22"/>
        </w:rPr>
        <w:tab/>
      </w:r>
      <w:r w:rsidR="002E268D" w:rsidRPr="002F5057">
        <w:rPr>
          <w:rFonts w:ascii="Calibri" w:hAnsi="Calibri" w:cs="Calibri"/>
          <w:position w:val="-12"/>
          <w:sz w:val="22"/>
        </w:rPr>
        <w:object w:dxaOrig="260" w:dyaOrig="360">
          <v:shape id="_x0000_i1033" type="#_x0000_t75" style="width:12.75pt;height:18pt" o:ole="">
            <v:imagedata r:id="rId24" o:title=""/>
          </v:shape>
          <o:OLEObject Type="Embed" ProgID="Equation.3" ShapeID="_x0000_i1033" DrawAspect="Content" ObjectID="_1391581694" r:id="rId25"/>
        </w:object>
      </w:r>
      <w:r w:rsidR="00070FAC" w:rsidRPr="002F5057">
        <w:rPr>
          <w:rFonts w:ascii="Calibri" w:hAnsi="Calibri" w:cs="Calibri"/>
          <w:sz w:val="22"/>
        </w:rPr>
        <w:t xml:space="preserve">: </w:t>
      </w:r>
      <w:r w:rsidR="008671F8" w:rsidRPr="002F5057">
        <w:rPr>
          <w:rFonts w:ascii="Calibri" w:hAnsi="Calibri" w:cs="Calibri"/>
          <w:sz w:val="22"/>
        </w:rPr>
        <w:t>T</w:t>
      </w:r>
      <w:r w:rsidR="00070FAC" w:rsidRPr="002F5057">
        <w:rPr>
          <w:rFonts w:ascii="Calibri" w:hAnsi="Calibri" w:cs="Calibri"/>
          <w:sz w:val="22"/>
        </w:rPr>
        <w:t xml:space="preserve">he corresponding </w:t>
      </w:r>
      <w:proofErr w:type="spellStart"/>
      <w:r w:rsidR="00070FAC" w:rsidRPr="002F5057">
        <w:rPr>
          <w:rFonts w:ascii="Calibri" w:hAnsi="Calibri" w:cs="Calibri"/>
          <w:sz w:val="22"/>
        </w:rPr>
        <w:t>subinstance</w:t>
      </w:r>
      <w:proofErr w:type="spellEnd"/>
      <w:r w:rsidR="00070FAC" w:rsidRPr="002F5057">
        <w:rPr>
          <w:rFonts w:ascii="Calibri" w:hAnsi="Calibri" w:cs="Calibri"/>
          <w:sz w:val="22"/>
        </w:rPr>
        <w:t xml:space="preserve"> to </w:t>
      </w:r>
      <w:r w:rsidR="00070FAC" w:rsidRPr="002F5057">
        <w:rPr>
          <w:rFonts w:ascii="Calibri" w:hAnsi="Calibri" w:cs="Calibri"/>
          <w:position w:val="-12"/>
          <w:sz w:val="22"/>
        </w:rPr>
        <w:object w:dxaOrig="240" w:dyaOrig="360">
          <v:shape id="_x0000_i1034" type="#_x0000_t75" style="width:12pt;height:18pt" o:ole="">
            <v:imagedata r:id="rId26" o:title=""/>
          </v:shape>
          <o:OLEObject Type="Embed" ProgID="Equation.3" ShapeID="_x0000_i1034" DrawAspect="Content" ObjectID="_1391581695" r:id="rId27"/>
        </w:object>
      </w:r>
      <w:r w:rsidR="00070FAC" w:rsidRPr="002F5057">
        <w:rPr>
          <w:rFonts w:ascii="Calibri" w:hAnsi="Calibri" w:cs="Calibri"/>
          <w:sz w:val="22"/>
        </w:rPr>
        <w:t xml:space="preserve"> (i.e. the </w:t>
      </w:r>
      <w:proofErr w:type="spellStart"/>
      <w:r w:rsidR="00070FAC" w:rsidRPr="002F5057">
        <w:rPr>
          <w:rFonts w:ascii="Calibri" w:hAnsi="Calibri" w:cs="Calibri"/>
          <w:sz w:val="22"/>
        </w:rPr>
        <w:t>subinstance</w:t>
      </w:r>
      <w:proofErr w:type="spellEnd"/>
      <w:r w:rsidR="00070FAC" w:rsidRPr="002F5057">
        <w:rPr>
          <w:rFonts w:ascii="Calibri" w:hAnsi="Calibri" w:cs="Calibri"/>
          <w:sz w:val="22"/>
        </w:rPr>
        <w:t xml:space="preserve"> from </w:t>
      </w:r>
      <w:r w:rsidR="00B92527" w:rsidRPr="002F5057">
        <w:rPr>
          <w:rFonts w:ascii="Calibri" w:hAnsi="Calibri" w:cs="Calibri"/>
          <w:position w:val="-6"/>
          <w:sz w:val="22"/>
        </w:rPr>
        <w:object w:dxaOrig="279" w:dyaOrig="320">
          <v:shape id="_x0000_i1035" type="#_x0000_t75" style="width:14.25pt;height:15.75pt" o:ole="">
            <v:imagedata r:id="rId28" o:title=""/>
          </v:shape>
          <o:OLEObject Type="Embed" ProgID="Equation.3" ShapeID="_x0000_i1035" DrawAspect="Content" ObjectID="_1391581696" r:id="rId29"/>
        </w:object>
      </w:r>
      <w:r w:rsidR="00070FAC" w:rsidRPr="002F5057">
        <w:rPr>
          <w:rFonts w:ascii="Calibri" w:hAnsi="Calibri" w:cs="Calibri"/>
          <w:sz w:val="22"/>
        </w:rPr>
        <w:t xml:space="preserve"> iteration) </w:t>
      </w:r>
    </w:p>
    <w:p w:rsidR="00E520D0" w:rsidRPr="002F5057" w:rsidRDefault="00E520D0" w:rsidP="002F5057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</w:p>
    <w:p w:rsidR="001E2C0D" w:rsidRPr="002F5057" w:rsidRDefault="00BE6647" w:rsidP="002F5057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ab/>
      </w:r>
      <w:r w:rsidR="006D56B1" w:rsidRPr="002F5057">
        <w:rPr>
          <w:rFonts w:ascii="Calibri" w:hAnsi="Calibri" w:cs="Calibri"/>
          <w:sz w:val="22"/>
        </w:rPr>
        <w:t>Let’s say t</w:t>
      </w:r>
      <w:r w:rsidR="004F7459" w:rsidRPr="002F5057">
        <w:rPr>
          <w:rFonts w:ascii="Calibri" w:hAnsi="Calibri" w:cs="Calibri"/>
          <w:sz w:val="22"/>
        </w:rPr>
        <w:t xml:space="preserve">hat node u has been added to </w:t>
      </w:r>
      <w:r w:rsidR="002E268D" w:rsidRPr="002F5057">
        <w:rPr>
          <w:rFonts w:ascii="Calibri" w:hAnsi="Calibri" w:cs="Calibri"/>
          <w:position w:val="-12"/>
          <w:sz w:val="22"/>
        </w:rPr>
        <w:object w:dxaOrig="240" w:dyaOrig="360">
          <v:shape id="_x0000_i1036" type="#_x0000_t75" style="width:12pt;height:18pt" o:ole="">
            <v:imagedata r:id="rId26" o:title=""/>
          </v:shape>
          <o:OLEObject Type="Embed" ProgID="Equation.3" ShapeID="_x0000_i1036" DrawAspect="Content" ObjectID="_1391581697" r:id="rId30"/>
        </w:object>
      </w:r>
      <w:r w:rsidR="002E268D" w:rsidRPr="002F5057">
        <w:rPr>
          <w:rFonts w:ascii="Calibri" w:hAnsi="Calibri" w:cs="Calibri"/>
          <w:sz w:val="22"/>
        </w:rPr>
        <w:t xml:space="preserve"> </w:t>
      </w:r>
      <w:r w:rsidR="004F7459" w:rsidRPr="002F5057">
        <w:rPr>
          <w:rFonts w:ascii="Calibri" w:hAnsi="Calibri" w:cs="Calibri"/>
          <w:sz w:val="22"/>
        </w:rPr>
        <w:t xml:space="preserve">at </w:t>
      </w:r>
      <w:r w:rsidR="00BA74A8" w:rsidRPr="002F5057">
        <w:rPr>
          <w:rFonts w:ascii="Calibri" w:hAnsi="Calibri" w:cs="Calibri"/>
          <w:position w:val="-10"/>
          <w:sz w:val="22"/>
        </w:rPr>
        <w:object w:dxaOrig="740" w:dyaOrig="360">
          <v:shape id="_x0000_i1037" type="#_x0000_t75" style="width:36.75pt;height:18pt" o:ole="">
            <v:imagedata r:id="rId31" o:title=""/>
          </v:shape>
          <o:OLEObject Type="Embed" ProgID="Equation.3" ShapeID="_x0000_i1037" DrawAspect="Content" ObjectID="_1391581698" r:id="rId32"/>
        </w:object>
      </w:r>
      <w:r w:rsidR="008D331E" w:rsidRPr="002F5057">
        <w:rPr>
          <w:rFonts w:ascii="Calibri" w:hAnsi="Calibri" w:cs="Calibri"/>
          <w:sz w:val="22"/>
        </w:rPr>
        <w:t xml:space="preserve"> </w:t>
      </w:r>
      <w:r w:rsidR="004F7459" w:rsidRPr="002F5057">
        <w:rPr>
          <w:rFonts w:ascii="Calibri" w:hAnsi="Calibri" w:cs="Calibri"/>
          <w:sz w:val="22"/>
        </w:rPr>
        <w:t>iteration</w:t>
      </w:r>
      <w:r w:rsidR="008F563B" w:rsidRPr="002F5057">
        <w:rPr>
          <w:rFonts w:ascii="Calibri" w:hAnsi="Calibri" w:cs="Calibri"/>
          <w:sz w:val="22"/>
        </w:rPr>
        <w:t xml:space="preserve"> to </w:t>
      </w:r>
      <w:proofErr w:type="gramStart"/>
      <w:r w:rsidR="008F563B" w:rsidRPr="002F5057">
        <w:rPr>
          <w:rFonts w:ascii="Calibri" w:hAnsi="Calibri" w:cs="Calibri"/>
          <w:sz w:val="22"/>
        </w:rPr>
        <w:t xml:space="preserve">build </w:t>
      </w:r>
      <w:proofErr w:type="gramEnd"/>
      <w:r w:rsidR="006154CF" w:rsidRPr="002F5057">
        <w:rPr>
          <w:rFonts w:ascii="Calibri" w:hAnsi="Calibri" w:cs="Calibri"/>
          <w:position w:val="-12"/>
          <w:sz w:val="22"/>
        </w:rPr>
        <w:object w:dxaOrig="380" w:dyaOrig="360">
          <v:shape id="_x0000_i1038" type="#_x0000_t75" style="width:18.75pt;height:18pt" o:ole="">
            <v:imagedata r:id="rId33" o:title=""/>
          </v:shape>
          <o:OLEObject Type="Embed" ProgID="Equation.3" ShapeID="_x0000_i1038" DrawAspect="Content" ObjectID="_1391581699" r:id="rId34"/>
        </w:object>
      </w:r>
      <w:r w:rsidR="003072F2" w:rsidRPr="002F5057">
        <w:rPr>
          <w:rFonts w:ascii="Calibri" w:hAnsi="Calibri" w:cs="Calibri"/>
          <w:sz w:val="22"/>
        </w:rPr>
        <w:t xml:space="preserve">. </w:t>
      </w:r>
      <w:r w:rsidR="00F3716F" w:rsidRPr="002F5057">
        <w:rPr>
          <w:rFonts w:ascii="Calibri" w:hAnsi="Calibri" w:cs="Calibri"/>
          <w:sz w:val="22"/>
        </w:rPr>
        <w:t xml:space="preserve">Then, </w:t>
      </w:r>
      <w:r w:rsidR="00D04C16" w:rsidRPr="002F5057">
        <w:rPr>
          <w:rFonts w:ascii="Calibri" w:hAnsi="Calibri" w:cs="Calibri"/>
          <w:position w:val="-12"/>
          <w:sz w:val="22"/>
        </w:rPr>
        <w:object w:dxaOrig="400" w:dyaOrig="360">
          <v:shape id="_x0000_i1039" type="#_x0000_t75" style="width:20.25pt;height:18pt" o:ole="">
            <v:imagedata r:id="rId35" o:title=""/>
          </v:shape>
          <o:OLEObject Type="Embed" ProgID="Equation.3" ShapeID="_x0000_i1039" DrawAspect="Content" ObjectID="_1391581700" r:id="rId36"/>
        </w:object>
      </w:r>
      <w:r w:rsidR="00F3716F" w:rsidRPr="002F5057">
        <w:rPr>
          <w:rFonts w:ascii="Calibri" w:hAnsi="Calibri" w:cs="Calibri"/>
          <w:sz w:val="22"/>
        </w:rPr>
        <w:t xml:space="preserve"> is nothing but </w:t>
      </w:r>
      <w:r w:rsidR="00F3716F" w:rsidRPr="002F5057">
        <w:rPr>
          <w:rFonts w:ascii="Calibri" w:hAnsi="Calibri" w:cs="Calibri"/>
          <w:position w:val="-12"/>
          <w:sz w:val="22"/>
        </w:rPr>
        <w:object w:dxaOrig="260" w:dyaOrig="360">
          <v:shape id="_x0000_i1040" type="#_x0000_t75" style="width:12.75pt;height:18pt" o:ole="">
            <v:imagedata r:id="rId37" o:title=""/>
          </v:shape>
          <o:OLEObject Type="Embed" ProgID="Equation.3" ShapeID="_x0000_i1040" DrawAspect="Content" ObjectID="_1391581701" r:id="rId38"/>
        </w:object>
      </w:r>
      <w:r w:rsidR="00DE764E" w:rsidRPr="002F5057">
        <w:rPr>
          <w:rFonts w:ascii="Calibri" w:hAnsi="Calibri" w:cs="Calibri"/>
          <w:sz w:val="22"/>
        </w:rPr>
        <w:t xml:space="preserve"> with u is added.</w:t>
      </w:r>
      <w:r w:rsidR="001F11F6" w:rsidRPr="002F5057">
        <w:rPr>
          <w:rFonts w:ascii="Calibri" w:hAnsi="Calibri" w:cs="Calibri"/>
          <w:sz w:val="22"/>
        </w:rPr>
        <w:t xml:space="preserve"> </w:t>
      </w:r>
      <w:r w:rsidR="00236F9B" w:rsidRPr="002F5057">
        <w:rPr>
          <w:rFonts w:ascii="Calibri" w:hAnsi="Calibri" w:cs="Calibri"/>
          <w:sz w:val="22"/>
        </w:rPr>
        <w:t xml:space="preserve">However, </w:t>
      </w:r>
      <w:r w:rsidR="004C7CD1" w:rsidRPr="002F5057">
        <w:rPr>
          <w:rFonts w:ascii="Calibri" w:hAnsi="Calibri" w:cs="Calibri"/>
          <w:sz w:val="22"/>
        </w:rPr>
        <w:t>since the next hop</w:t>
      </w:r>
      <w:r w:rsidR="009C390B" w:rsidRPr="002F5057">
        <w:rPr>
          <w:rFonts w:ascii="Calibri" w:hAnsi="Calibri" w:cs="Calibri"/>
          <w:sz w:val="22"/>
        </w:rPr>
        <w:t xml:space="preserve"> from u, which is</w:t>
      </w:r>
      <w:r w:rsidR="005C2C37" w:rsidRPr="002F5057">
        <w:rPr>
          <w:rFonts w:ascii="Calibri" w:hAnsi="Calibri" w:cs="Calibri"/>
          <w:sz w:val="22"/>
        </w:rPr>
        <w:t xml:space="preserve"> v</w:t>
      </w:r>
      <w:r w:rsidR="000348AF" w:rsidRPr="002F5057">
        <w:rPr>
          <w:rFonts w:ascii="Calibri" w:hAnsi="Calibri" w:cs="Calibri"/>
          <w:sz w:val="22"/>
        </w:rPr>
        <w:t xml:space="preserve"> (from 2 above)</w:t>
      </w:r>
      <w:r w:rsidR="009C390B" w:rsidRPr="002F5057">
        <w:rPr>
          <w:rFonts w:ascii="Calibri" w:hAnsi="Calibri" w:cs="Calibri"/>
          <w:sz w:val="22"/>
        </w:rPr>
        <w:t xml:space="preserve">, </w:t>
      </w:r>
      <w:r w:rsidR="005C2C37" w:rsidRPr="002F5057">
        <w:rPr>
          <w:rFonts w:ascii="Calibri" w:hAnsi="Calibri" w:cs="Calibri"/>
          <w:sz w:val="22"/>
        </w:rPr>
        <w:t>is taking</w:t>
      </w:r>
      <w:r w:rsidR="004C7CD1" w:rsidRPr="002F5057">
        <w:rPr>
          <w:rFonts w:ascii="Calibri" w:hAnsi="Calibri" w:cs="Calibri"/>
          <w:sz w:val="22"/>
        </w:rPr>
        <w:t xml:space="preserve"> </w:t>
      </w:r>
      <w:r w:rsidR="00906DD5" w:rsidRPr="002F5057">
        <w:rPr>
          <w:rFonts w:ascii="Calibri" w:hAnsi="Calibri" w:cs="Calibri"/>
          <w:position w:val="-10"/>
          <w:sz w:val="22"/>
        </w:rPr>
        <w:object w:dxaOrig="300" w:dyaOrig="320">
          <v:shape id="_x0000_i1041" type="#_x0000_t75" style="width:15pt;height:15.75pt" o:ole="">
            <v:imagedata r:id="rId39" o:title=""/>
          </v:shape>
          <o:OLEObject Type="Embed" ProgID="Equation.3" ShapeID="_x0000_i1041" DrawAspect="Content" ObjectID="_1391581702" r:id="rId40"/>
        </w:object>
      </w:r>
      <w:r w:rsidR="004C7CD1" w:rsidRPr="002F5057">
        <w:rPr>
          <w:rFonts w:ascii="Calibri" w:hAnsi="Calibri" w:cs="Calibri"/>
          <w:sz w:val="22"/>
        </w:rPr>
        <w:t>, adding</w:t>
      </w:r>
      <w:r w:rsidR="005C2C37" w:rsidRPr="002F5057">
        <w:rPr>
          <w:rFonts w:ascii="Calibri" w:hAnsi="Calibri" w:cs="Calibri"/>
          <w:sz w:val="22"/>
        </w:rPr>
        <w:t xml:space="preserve"> </w:t>
      </w:r>
      <w:r w:rsidR="00B559DD" w:rsidRPr="002F5057">
        <w:rPr>
          <w:rFonts w:ascii="Calibri" w:hAnsi="Calibri" w:cs="Calibri"/>
          <w:sz w:val="22"/>
        </w:rPr>
        <w:t xml:space="preserve">u </w:t>
      </w:r>
      <w:r w:rsidR="00236F9B" w:rsidRPr="002F5057">
        <w:rPr>
          <w:rFonts w:ascii="Calibri" w:hAnsi="Calibri" w:cs="Calibri"/>
          <w:sz w:val="22"/>
        </w:rPr>
        <w:t xml:space="preserve">should not change </w:t>
      </w:r>
      <w:r w:rsidR="005C2C37" w:rsidRPr="002F5057">
        <w:rPr>
          <w:rFonts w:ascii="Calibri" w:hAnsi="Calibri" w:cs="Calibri"/>
          <w:sz w:val="22"/>
        </w:rPr>
        <w:t>the existing solution</w:t>
      </w:r>
      <w:r w:rsidR="00511BE1" w:rsidRPr="002F5057">
        <w:rPr>
          <w:rFonts w:ascii="Calibri" w:hAnsi="Calibri" w:cs="Calibri"/>
          <w:sz w:val="22"/>
        </w:rPr>
        <w:t xml:space="preserve"> since u will take </w:t>
      </w:r>
      <w:r w:rsidR="00553F3F" w:rsidRPr="002F5057">
        <w:rPr>
          <w:rFonts w:ascii="Calibri" w:hAnsi="Calibri" w:cs="Calibri"/>
          <w:position w:val="-10"/>
          <w:sz w:val="22"/>
        </w:rPr>
        <w:object w:dxaOrig="240" w:dyaOrig="260">
          <v:shape id="_x0000_i1042" type="#_x0000_t75" style="width:12pt;height:12.75pt" o:ole="">
            <v:imagedata r:id="rId41" o:title=""/>
          </v:shape>
          <o:OLEObject Type="Embed" ProgID="Equation.3" ShapeID="_x0000_i1042" DrawAspect="Content" ObjectID="_1391581703" r:id="rId42"/>
        </w:object>
      </w:r>
      <w:r w:rsidR="00553F3F" w:rsidRPr="002F5057">
        <w:rPr>
          <w:rFonts w:ascii="Calibri" w:hAnsi="Calibri" w:cs="Calibri"/>
          <w:sz w:val="22"/>
        </w:rPr>
        <w:t xml:space="preserve">, which </w:t>
      </w:r>
      <w:r w:rsidR="00293888" w:rsidRPr="002F5057">
        <w:rPr>
          <w:rFonts w:ascii="Calibri" w:hAnsi="Calibri" w:cs="Calibri"/>
          <w:sz w:val="22"/>
        </w:rPr>
        <w:t xml:space="preserve">also takes </w:t>
      </w:r>
      <w:r w:rsidR="00906DD5" w:rsidRPr="002F5057">
        <w:rPr>
          <w:rFonts w:ascii="Calibri" w:hAnsi="Calibri" w:cs="Calibri"/>
          <w:position w:val="-10"/>
          <w:sz w:val="22"/>
        </w:rPr>
        <w:object w:dxaOrig="300" w:dyaOrig="320">
          <v:shape id="_x0000_i1043" type="#_x0000_t75" style="width:15pt;height:15.75pt" o:ole="">
            <v:imagedata r:id="rId43" o:title=""/>
          </v:shape>
          <o:OLEObject Type="Embed" ProgID="Equation.3" ShapeID="_x0000_i1043" DrawAspect="Content" ObjectID="_1391581704" r:id="rId44"/>
        </w:object>
      </w:r>
      <w:r w:rsidR="00906DD5" w:rsidRPr="002F5057">
        <w:rPr>
          <w:rFonts w:ascii="Calibri" w:hAnsi="Calibri" w:cs="Calibri"/>
          <w:sz w:val="22"/>
        </w:rPr>
        <w:t xml:space="preserve">after </w:t>
      </w:r>
      <w:r w:rsidR="009F36EB" w:rsidRPr="002F5057">
        <w:rPr>
          <w:rFonts w:ascii="Calibri" w:hAnsi="Calibri" w:cs="Calibri"/>
          <w:sz w:val="22"/>
        </w:rPr>
        <w:t>hop</w:t>
      </w:r>
      <w:r w:rsidR="000F6270" w:rsidRPr="002F5057">
        <w:rPr>
          <w:rFonts w:ascii="Calibri" w:hAnsi="Calibri" w:cs="Calibri"/>
          <w:sz w:val="22"/>
        </w:rPr>
        <w:t>ping</w:t>
      </w:r>
      <w:r w:rsidR="009F36EB" w:rsidRPr="002F5057">
        <w:rPr>
          <w:rFonts w:ascii="Calibri" w:hAnsi="Calibri" w:cs="Calibri"/>
          <w:sz w:val="22"/>
        </w:rPr>
        <w:t xml:space="preserve"> to</w:t>
      </w:r>
      <w:r w:rsidR="00593C9E" w:rsidRPr="002F5057">
        <w:rPr>
          <w:rFonts w:ascii="Calibri" w:hAnsi="Calibri" w:cs="Calibri"/>
          <w:sz w:val="22"/>
        </w:rPr>
        <w:t xml:space="preserve"> v</w:t>
      </w:r>
      <w:r w:rsidR="009F36EB" w:rsidRPr="002F5057">
        <w:rPr>
          <w:rFonts w:ascii="Calibri" w:hAnsi="Calibri" w:cs="Calibri"/>
          <w:sz w:val="22"/>
        </w:rPr>
        <w:t>.</w:t>
      </w:r>
      <w:r w:rsidR="00245342" w:rsidRPr="002F5057">
        <w:rPr>
          <w:rFonts w:ascii="Calibri" w:hAnsi="Calibri" w:cs="Calibri"/>
          <w:sz w:val="22"/>
        </w:rPr>
        <w:t xml:space="preserve"> So, </w:t>
      </w:r>
      <w:r w:rsidR="00B533A8" w:rsidRPr="002F5057">
        <w:rPr>
          <w:rFonts w:ascii="Calibri" w:hAnsi="Calibri" w:cs="Calibri"/>
          <w:sz w:val="22"/>
        </w:rPr>
        <w:t xml:space="preserve">given </w:t>
      </w:r>
      <w:r w:rsidR="00B533A8" w:rsidRPr="002F5057">
        <w:rPr>
          <w:rFonts w:ascii="Calibri" w:hAnsi="Calibri" w:cs="Calibri"/>
          <w:position w:val="-12"/>
          <w:sz w:val="22"/>
        </w:rPr>
        <w:object w:dxaOrig="240" w:dyaOrig="360">
          <v:shape id="_x0000_i1044" type="#_x0000_t75" style="width:12pt;height:18pt" o:ole="">
            <v:imagedata r:id="rId26" o:title=""/>
          </v:shape>
          <o:OLEObject Type="Embed" ProgID="Equation.3" ShapeID="_x0000_i1044" DrawAspect="Content" ObjectID="_1391581705" r:id="rId45"/>
        </w:object>
      </w:r>
      <w:r w:rsidR="00B533A8" w:rsidRPr="002F5057">
        <w:rPr>
          <w:rFonts w:ascii="Calibri" w:hAnsi="Calibri" w:cs="Calibri"/>
          <w:sz w:val="22"/>
        </w:rPr>
        <w:t xml:space="preserve"> is solution </w:t>
      </w:r>
      <w:proofErr w:type="gramStart"/>
      <w:r w:rsidR="00B533A8" w:rsidRPr="002F5057">
        <w:rPr>
          <w:rFonts w:ascii="Calibri" w:hAnsi="Calibri" w:cs="Calibri"/>
          <w:sz w:val="22"/>
        </w:rPr>
        <w:t xml:space="preserve">to </w:t>
      </w:r>
      <w:proofErr w:type="gramEnd"/>
      <w:r w:rsidR="00B533A8" w:rsidRPr="002F5057">
        <w:rPr>
          <w:rFonts w:ascii="Calibri" w:hAnsi="Calibri" w:cs="Calibri"/>
          <w:position w:val="-12"/>
          <w:sz w:val="22"/>
        </w:rPr>
        <w:object w:dxaOrig="260" w:dyaOrig="360">
          <v:shape id="_x0000_i1045" type="#_x0000_t75" style="width:12.75pt;height:18pt" o:ole="">
            <v:imagedata r:id="rId37" o:title=""/>
          </v:shape>
          <o:OLEObject Type="Embed" ProgID="Equation.3" ShapeID="_x0000_i1045" DrawAspect="Content" ObjectID="_1391581706" r:id="rId46"/>
        </w:object>
      </w:r>
      <w:r w:rsidR="00B533A8" w:rsidRPr="002F5057">
        <w:rPr>
          <w:rFonts w:ascii="Calibri" w:hAnsi="Calibri" w:cs="Calibri"/>
          <w:sz w:val="22"/>
        </w:rPr>
        <w:t xml:space="preserve">, </w:t>
      </w:r>
      <w:r w:rsidR="00B533A8" w:rsidRPr="002F5057">
        <w:rPr>
          <w:rFonts w:ascii="Calibri" w:hAnsi="Calibri" w:cs="Calibri"/>
          <w:position w:val="-12"/>
          <w:sz w:val="22"/>
        </w:rPr>
        <w:object w:dxaOrig="380" w:dyaOrig="360">
          <v:shape id="_x0000_i1046" type="#_x0000_t75" style="width:18.75pt;height:18pt" o:ole="">
            <v:imagedata r:id="rId33" o:title=""/>
          </v:shape>
          <o:OLEObject Type="Embed" ProgID="Equation.3" ShapeID="_x0000_i1046" DrawAspect="Content" ObjectID="_1391581707" r:id="rId47"/>
        </w:object>
      </w:r>
      <w:r w:rsidR="00B533A8" w:rsidRPr="002F5057">
        <w:rPr>
          <w:rFonts w:ascii="Calibri" w:hAnsi="Calibri" w:cs="Calibri"/>
          <w:sz w:val="22"/>
        </w:rPr>
        <w:t xml:space="preserve"> i</w:t>
      </w:r>
      <w:r w:rsidR="008B2868" w:rsidRPr="002F5057">
        <w:rPr>
          <w:rFonts w:ascii="Calibri" w:hAnsi="Calibri" w:cs="Calibri"/>
          <w:sz w:val="22"/>
        </w:rPr>
        <w:t xml:space="preserve">s the solution </w:t>
      </w:r>
      <w:r w:rsidR="00C379FC" w:rsidRPr="002F5057">
        <w:rPr>
          <w:rFonts w:ascii="Calibri" w:hAnsi="Calibri" w:cs="Calibri"/>
          <w:sz w:val="22"/>
        </w:rPr>
        <w:t xml:space="preserve">to </w:t>
      </w:r>
      <w:r w:rsidR="00B533A8" w:rsidRPr="002F5057">
        <w:rPr>
          <w:rFonts w:ascii="Calibri" w:hAnsi="Calibri" w:cs="Calibri"/>
          <w:position w:val="-12"/>
          <w:sz w:val="22"/>
        </w:rPr>
        <w:object w:dxaOrig="400" w:dyaOrig="360">
          <v:shape id="_x0000_i1047" type="#_x0000_t75" style="width:20.25pt;height:18pt" o:ole="">
            <v:imagedata r:id="rId35" o:title=""/>
          </v:shape>
          <o:OLEObject Type="Embed" ProgID="Equation.3" ShapeID="_x0000_i1047" DrawAspect="Content" ObjectID="_1391581708" r:id="rId48"/>
        </w:object>
      </w:r>
    </w:p>
    <w:p w:rsidR="00295BF4" w:rsidRPr="002F5057" w:rsidRDefault="00295BF4" w:rsidP="002F5057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</w:p>
    <w:p w:rsidR="00295BF4" w:rsidRPr="002F5057" w:rsidRDefault="00295BF4" w:rsidP="002F5057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lastRenderedPageBreak/>
        <w:tab/>
        <w:t xml:space="preserve">Without loss of generality, </w:t>
      </w:r>
      <w:r w:rsidR="00F416D6" w:rsidRPr="002F5057">
        <w:rPr>
          <w:rFonts w:ascii="Calibri" w:hAnsi="Calibri" w:cs="Calibri"/>
          <w:sz w:val="22"/>
        </w:rPr>
        <w:t xml:space="preserve">we can say that </w:t>
      </w:r>
      <w:r w:rsidR="008D331E" w:rsidRPr="002F5057">
        <w:rPr>
          <w:rFonts w:ascii="Calibri" w:hAnsi="Calibri" w:cs="Calibri"/>
          <w:sz w:val="22"/>
        </w:rPr>
        <w:t xml:space="preserve">at any </w:t>
      </w:r>
      <w:r w:rsidR="00C829CD" w:rsidRPr="002F5057">
        <w:rPr>
          <w:rFonts w:ascii="Calibri" w:hAnsi="Calibri" w:cs="Calibri"/>
          <w:position w:val="-6"/>
          <w:sz w:val="22"/>
        </w:rPr>
        <w:object w:dxaOrig="279" w:dyaOrig="320">
          <v:shape id="_x0000_i1048" type="#_x0000_t75" style="width:14.25pt;height:15.75pt" o:ole="">
            <v:imagedata r:id="rId49" o:title=""/>
          </v:shape>
          <o:OLEObject Type="Embed" ProgID="Equation.3" ShapeID="_x0000_i1048" DrawAspect="Content" ObjectID="_1391581709" r:id="rId50"/>
        </w:object>
      </w:r>
      <w:r w:rsidR="008D331E" w:rsidRPr="002F5057">
        <w:rPr>
          <w:rFonts w:ascii="Calibri" w:hAnsi="Calibri" w:cs="Calibri"/>
          <w:sz w:val="22"/>
        </w:rPr>
        <w:t>iteration</w:t>
      </w:r>
      <w:r w:rsidR="00FA6F89" w:rsidRPr="002F5057">
        <w:rPr>
          <w:rFonts w:ascii="Calibri" w:hAnsi="Calibri" w:cs="Calibri"/>
          <w:sz w:val="22"/>
        </w:rPr>
        <w:t xml:space="preserve">, the tree built </w:t>
      </w:r>
      <w:r w:rsidR="00B559DD" w:rsidRPr="002F5057">
        <w:rPr>
          <w:rFonts w:ascii="Calibri" w:hAnsi="Calibri" w:cs="Calibri"/>
          <w:position w:val="-12"/>
          <w:sz w:val="22"/>
        </w:rPr>
        <w:object w:dxaOrig="240" w:dyaOrig="360">
          <v:shape id="_x0000_i1049" type="#_x0000_t75" style="width:12pt;height:18pt" o:ole="">
            <v:imagedata r:id="rId26" o:title=""/>
          </v:shape>
          <o:OLEObject Type="Embed" ProgID="Equation.3" ShapeID="_x0000_i1049" DrawAspect="Content" ObjectID="_1391581710" r:id="rId51"/>
        </w:object>
      </w:r>
      <w:r w:rsidR="00110AE8" w:rsidRPr="002F5057">
        <w:rPr>
          <w:rFonts w:ascii="Calibri" w:hAnsi="Calibri" w:cs="Calibri"/>
          <w:sz w:val="22"/>
        </w:rPr>
        <w:t xml:space="preserve"> is the solution to </w:t>
      </w:r>
      <w:r w:rsidR="00C829CD" w:rsidRPr="002F5057">
        <w:rPr>
          <w:rFonts w:ascii="Calibri" w:hAnsi="Calibri" w:cs="Calibri"/>
          <w:sz w:val="22"/>
        </w:rPr>
        <w:t xml:space="preserve">the corresponding </w:t>
      </w:r>
      <w:proofErr w:type="spellStart"/>
      <w:proofErr w:type="gramStart"/>
      <w:r w:rsidR="00C829CD" w:rsidRPr="002F5057">
        <w:rPr>
          <w:rFonts w:ascii="Calibri" w:hAnsi="Calibri" w:cs="Calibri"/>
          <w:sz w:val="22"/>
        </w:rPr>
        <w:t>subinstance</w:t>
      </w:r>
      <w:proofErr w:type="spellEnd"/>
      <w:r w:rsidR="00C829CD" w:rsidRPr="002F5057">
        <w:rPr>
          <w:rFonts w:ascii="Calibri" w:hAnsi="Calibri" w:cs="Calibri"/>
          <w:sz w:val="22"/>
        </w:rPr>
        <w:t xml:space="preserve"> </w:t>
      </w:r>
      <w:proofErr w:type="gramEnd"/>
      <w:r w:rsidR="003A364B" w:rsidRPr="002F5057">
        <w:rPr>
          <w:rFonts w:ascii="Calibri" w:hAnsi="Calibri" w:cs="Calibri"/>
          <w:position w:val="-12"/>
          <w:sz w:val="22"/>
        </w:rPr>
        <w:object w:dxaOrig="260" w:dyaOrig="360">
          <v:shape id="_x0000_i1050" type="#_x0000_t75" style="width:12.75pt;height:18pt" o:ole="">
            <v:imagedata r:id="rId52" o:title=""/>
          </v:shape>
          <o:OLEObject Type="Embed" ProgID="Equation.3" ShapeID="_x0000_i1050" DrawAspect="Content" ObjectID="_1391581711" r:id="rId53"/>
        </w:object>
      </w:r>
      <w:r w:rsidR="00FA6F89" w:rsidRPr="002F5057">
        <w:rPr>
          <w:rFonts w:ascii="Calibri" w:hAnsi="Calibri" w:cs="Calibri"/>
          <w:sz w:val="22"/>
        </w:rPr>
        <w:t>.</w:t>
      </w:r>
    </w:p>
    <w:p w:rsidR="00E91190" w:rsidRPr="002F5057" w:rsidRDefault="00E91190" w:rsidP="00DE764E">
      <w:pPr>
        <w:spacing w:after="0" w:line="240" w:lineRule="auto"/>
        <w:ind w:left="284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ab/>
      </w:r>
    </w:p>
    <w:p w:rsidR="006A1E01" w:rsidRPr="002F5057" w:rsidRDefault="00BA74A8" w:rsidP="002F5057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 xml:space="preserve">7. </w:t>
      </w:r>
    </w:p>
    <w:p w:rsidR="00BE6647" w:rsidRPr="002F5057" w:rsidRDefault="006A1E01" w:rsidP="002F5057">
      <w:pPr>
        <w:spacing w:after="0" w:line="240" w:lineRule="auto"/>
        <w:ind w:left="312" w:hangingChars="142" w:hanging="312"/>
        <w:jc w:val="center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object w:dxaOrig="9480" w:dyaOrig="4836">
          <v:shape id="_x0000_i1051" type="#_x0000_t75" style="width:365.25pt;height:186pt" o:ole="">
            <v:imagedata r:id="rId54" o:title=""/>
          </v:shape>
          <o:OLEObject Type="Embed" ProgID="Visio.Drawing.11" ShapeID="_x0000_i1051" DrawAspect="Content" ObjectID="_1391581712" r:id="rId55"/>
        </w:object>
      </w:r>
    </w:p>
    <w:p w:rsidR="006A1E01" w:rsidRPr="002F5057" w:rsidRDefault="006A1E01" w:rsidP="002F5057">
      <w:pPr>
        <w:spacing w:after="0" w:line="240" w:lineRule="auto"/>
        <w:ind w:left="312" w:hangingChars="142" w:hanging="312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ab/>
      </w:r>
      <w:r w:rsidR="00BC3A88" w:rsidRPr="002F5057">
        <w:rPr>
          <w:rFonts w:ascii="Calibri" w:hAnsi="Calibri" w:cs="Calibri"/>
          <w:sz w:val="22"/>
        </w:rPr>
        <w:t xml:space="preserve">This DAG will never converge. </w:t>
      </w:r>
      <w:r w:rsidR="000A491E" w:rsidRPr="002F5057">
        <w:rPr>
          <w:rFonts w:ascii="Calibri" w:hAnsi="Calibri" w:cs="Calibri"/>
          <w:sz w:val="22"/>
        </w:rPr>
        <w:t xml:space="preserve">Each node prefers the path from </w:t>
      </w:r>
      <w:r w:rsidR="00C21283" w:rsidRPr="002F5057">
        <w:rPr>
          <w:rFonts w:ascii="Calibri" w:hAnsi="Calibri" w:cs="Calibri"/>
          <w:sz w:val="22"/>
        </w:rPr>
        <w:t>their customer than their provider</w:t>
      </w:r>
      <w:r w:rsidR="00FC1E4A" w:rsidRPr="002F5057">
        <w:rPr>
          <w:rFonts w:ascii="Calibri" w:hAnsi="Calibri" w:cs="Calibri"/>
          <w:sz w:val="22"/>
        </w:rPr>
        <w:t>s/peers</w:t>
      </w:r>
      <w:r w:rsidR="00C21283" w:rsidRPr="002F5057">
        <w:rPr>
          <w:rFonts w:ascii="Calibri" w:hAnsi="Calibri" w:cs="Calibri"/>
          <w:sz w:val="22"/>
        </w:rPr>
        <w:t xml:space="preserve"> (not shown but can be inserted easily</w:t>
      </w:r>
      <w:r w:rsidR="003F09ED" w:rsidRPr="002F5057">
        <w:rPr>
          <w:rFonts w:ascii="Calibri" w:hAnsi="Calibri" w:cs="Calibri"/>
          <w:sz w:val="22"/>
        </w:rPr>
        <w:t xml:space="preserve"> and </w:t>
      </w:r>
      <w:r w:rsidR="0034576C" w:rsidRPr="002F5057">
        <w:rPr>
          <w:rFonts w:ascii="Calibri" w:hAnsi="Calibri" w:cs="Calibri"/>
          <w:sz w:val="22"/>
        </w:rPr>
        <w:t xml:space="preserve">all </w:t>
      </w:r>
      <w:r w:rsidR="001751C8" w:rsidRPr="002F5057">
        <w:rPr>
          <w:rFonts w:ascii="Calibri" w:hAnsi="Calibri" w:cs="Calibri"/>
          <w:sz w:val="22"/>
        </w:rPr>
        <w:t>available paths (</w:t>
      </w:r>
      <w:r w:rsidR="0034576C" w:rsidRPr="002F5057">
        <w:rPr>
          <w:rFonts w:ascii="Calibri" w:hAnsi="Calibri" w:cs="Calibri"/>
          <w:sz w:val="22"/>
        </w:rPr>
        <w:t xml:space="preserve">satisfies export policy) are </w:t>
      </w:r>
      <w:proofErr w:type="spellStart"/>
      <w:r w:rsidR="000F3F35" w:rsidRPr="002F5057">
        <w:rPr>
          <w:rFonts w:ascii="Calibri" w:hAnsi="Calibri" w:cs="Calibri"/>
          <w:sz w:val="22"/>
        </w:rPr>
        <w:t>cust_only</w:t>
      </w:r>
      <w:proofErr w:type="spellEnd"/>
      <w:r w:rsidR="000F3F35" w:rsidRPr="002F5057">
        <w:rPr>
          <w:rFonts w:ascii="Calibri" w:hAnsi="Calibri" w:cs="Calibri"/>
          <w:sz w:val="22"/>
        </w:rPr>
        <w:t xml:space="preserve"> path </w:t>
      </w:r>
      <w:r w:rsidR="002466C0" w:rsidRPr="002F5057">
        <w:rPr>
          <w:rFonts w:ascii="Calibri" w:hAnsi="Calibri" w:cs="Calibri"/>
          <w:sz w:val="22"/>
        </w:rPr>
        <w:t xml:space="preserve">of </w:t>
      </w:r>
      <w:r w:rsidR="00DE06FE" w:rsidRPr="002F5057">
        <w:rPr>
          <w:rFonts w:ascii="Calibri" w:hAnsi="Calibri" w:cs="Calibri"/>
          <w:sz w:val="22"/>
        </w:rPr>
        <w:t xml:space="preserve">the </w:t>
      </w:r>
      <w:r w:rsidR="002466C0" w:rsidRPr="002F5057">
        <w:rPr>
          <w:rFonts w:ascii="Calibri" w:hAnsi="Calibri" w:cs="Calibri"/>
          <w:sz w:val="22"/>
        </w:rPr>
        <w:t>subsequent nodes.</w:t>
      </w:r>
      <w:r w:rsidR="00E1761F" w:rsidRPr="002F5057">
        <w:rPr>
          <w:rFonts w:ascii="Calibri" w:hAnsi="Calibri" w:cs="Calibri"/>
          <w:sz w:val="22"/>
        </w:rPr>
        <w:t xml:space="preserve"> </w:t>
      </w:r>
      <w:r w:rsidR="00A8673C" w:rsidRPr="002F5057">
        <w:rPr>
          <w:rFonts w:ascii="Calibri" w:hAnsi="Calibri" w:cs="Calibri"/>
          <w:sz w:val="22"/>
        </w:rPr>
        <w:t xml:space="preserve">(Note that </w:t>
      </w:r>
      <w:r w:rsidR="00EA3DD6" w:rsidRPr="002F5057">
        <w:rPr>
          <w:rFonts w:ascii="Calibri" w:hAnsi="Calibri" w:cs="Calibri"/>
          <w:sz w:val="22"/>
        </w:rPr>
        <w:t>all of their highest</w:t>
      </w:r>
      <w:r w:rsidR="00875A54" w:rsidRPr="002F5057">
        <w:rPr>
          <w:rFonts w:ascii="Calibri" w:hAnsi="Calibri" w:cs="Calibri"/>
          <w:sz w:val="22"/>
        </w:rPr>
        <w:t xml:space="preserve"> ranked path</w:t>
      </w:r>
      <w:r w:rsidR="008C4C03" w:rsidRPr="002F5057">
        <w:rPr>
          <w:rFonts w:ascii="Calibri" w:hAnsi="Calibri" w:cs="Calibri"/>
          <w:sz w:val="22"/>
        </w:rPr>
        <w:t>s give dispute path</w:t>
      </w:r>
      <w:r w:rsidR="00A8673C" w:rsidRPr="002F5057">
        <w:rPr>
          <w:rFonts w:ascii="Calibri" w:hAnsi="Calibri" w:cs="Calibri"/>
          <w:sz w:val="22"/>
        </w:rPr>
        <w:t>)</w:t>
      </w:r>
      <w:r w:rsidR="008C4C03" w:rsidRPr="002F5057">
        <w:rPr>
          <w:rFonts w:ascii="Calibri" w:hAnsi="Calibri" w:cs="Calibri"/>
          <w:sz w:val="22"/>
        </w:rPr>
        <w:t>.</w:t>
      </w:r>
    </w:p>
    <w:p w:rsidR="00786A27" w:rsidRPr="002F5057" w:rsidRDefault="00786A27" w:rsidP="00786A27">
      <w:pPr>
        <w:pStyle w:val="ListParagraph"/>
        <w:numPr>
          <w:ilvl w:val="0"/>
          <w:numId w:val="5"/>
        </w:numPr>
        <w:spacing w:after="0" w:line="240" w:lineRule="auto"/>
        <w:ind w:leftChars="0"/>
        <w:jc w:val="left"/>
        <w:rPr>
          <w:rFonts w:ascii="Calibri" w:hAnsi="Calibri" w:cs="Calibri"/>
          <w:sz w:val="22"/>
        </w:rPr>
      </w:pPr>
      <w:r w:rsidRPr="002F5057">
        <w:rPr>
          <w:rFonts w:ascii="Calibri" w:hAnsi="Calibri" w:cs="Calibri"/>
          <w:sz w:val="22"/>
        </w:rPr>
        <w:t>We can infer that</w:t>
      </w:r>
      <w:r w:rsidR="00505DA5" w:rsidRPr="002F5057">
        <w:rPr>
          <w:rFonts w:ascii="Calibri" w:hAnsi="Calibri" w:cs="Calibri"/>
          <w:sz w:val="22"/>
        </w:rPr>
        <w:t xml:space="preserve"> DAG needs to be acyclic, in order to guarantee convergence</w:t>
      </w:r>
      <w:r w:rsidR="00B21F87" w:rsidRPr="002F5057">
        <w:rPr>
          <w:rFonts w:ascii="Calibri" w:hAnsi="Calibri" w:cs="Calibri"/>
          <w:sz w:val="22"/>
        </w:rPr>
        <w:t>.</w:t>
      </w:r>
    </w:p>
    <w:sectPr w:rsidR="00786A27" w:rsidRPr="002F5057" w:rsidSect="00243EC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7F5C" w:rsidRDefault="00F57F5C" w:rsidP="002D058B">
      <w:pPr>
        <w:spacing w:after="0" w:line="240" w:lineRule="auto"/>
      </w:pPr>
      <w:r>
        <w:separator/>
      </w:r>
    </w:p>
  </w:endnote>
  <w:endnote w:type="continuationSeparator" w:id="0">
    <w:p w:rsidR="00F57F5C" w:rsidRDefault="00F57F5C" w:rsidP="002D05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7F5C" w:rsidRDefault="00F57F5C" w:rsidP="002D058B">
      <w:pPr>
        <w:spacing w:after="0" w:line="240" w:lineRule="auto"/>
      </w:pPr>
      <w:r>
        <w:separator/>
      </w:r>
    </w:p>
  </w:footnote>
  <w:footnote w:type="continuationSeparator" w:id="0">
    <w:p w:rsidR="00F57F5C" w:rsidRDefault="00F57F5C" w:rsidP="002D058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F06B68"/>
    <w:multiLevelType w:val="hybridMultilevel"/>
    <w:tmpl w:val="108E85BA"/>
    <w:lvl w:ilvl="0" w:tplc="9E14E008">
      <w:start w:val="7"/>
      <w:numFmt w:val="bullet"/>
      <w:lvlText w:val=""/>
      <w:lvlJc w:val="left"/>
      <w:pPr>
        <w:ind w:left="645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08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8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8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8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5" w:hanging="400"/>
      </w:pPr>
      <w:rPr>
        <w:rFonts w:ascii="Wingdings" w:hAnsi="Wingdings" w:hint="default"/>
      </w:rPr>
    </w:lvl>
  </w:abstractNum>
  <w:abstractNum w:abstractNumId="1">
    <w:nsid w:val="148B5763"/>
    <w:multiLevelType w:val="hybridMultilevel"/>
    <w:tmpl w:val="EBD856A0"/>
    <w:lvl w:ilvl="0" w:tplc="C9BA8BAC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35826D37"/>
    <w:multiLevelType w:val="hybridMultilevel"/>
    <w:tmpl w:val="872C1ADA"/>
    <w:lvl w:ilvl="0" w:tplc="32F423A2">
      <w:start w:val="1"/>
      <w:numFmt w:val="decimal"/>
      <w:lvlText w:val="%1."/>
      <w:lvlJc w:val="left"/>
      <w:pPr>
        <w:ind w:left="115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95" w:hanging="400"/>
      </w:pPr>
    </w:lvl>
    <w:lvl w:ilvl="2" w:tplc="0409001B" w:tentative="1">
      <w:start w:val="1"/>
      <w:numFmt w:val="lowerRoman"/>
      <w:lvlText w:val="%3."/>
      <w:lvlJc w:val="right"/>
      <w:pPr>
        <w:ind w:left="1995" w:hanging="400"/>
      </w:pPr>
    </w:lvl>
    <w:lvl w:ilvl="3" w:tplc="0409000F" w:tentative="1">
      <w:start w:val="1"/>
      <w:numFmt w:val="decimal"/>
      <w:lvlText w:val="%4."/>
      <w:lvlJc w:val="left"/>
      <w:pPr>
        <w:ind w:left="2395" w:hanging="400"/>
      </w:pPr>
    </w:lvl>
    <w:lvl w:ilvl="4" w:tplc="04090019" w:tentative="1">
      <w:start w:val="1"/>
      <w:numFmt w:val="upperLetter"/>
      <w:lvlText w:val="%5."/>
      <w:lvlJc w:val="left"/>
      <w:pPr>
        <w:ind w:left="2795" w:hanging="400"/>
      </w:pPr>
    </w:lvl>
    <w:lvl w:ilvl="5" w:tplc="0409001B" w:tentative="1">
      <w:start w:val="1"/>
      <w:numFmt w:val="lowerRoman"/>
      <w:lvlText w:val="%6."/>
      <w:lvlJc w:val="right"/>
      <w:pPr>
        <w:ind w:left="3195" w:hanging="400"/>
      </w:pPr>
    </w:lvl>
    <w:lvl w:ilvl="6" w:tplc="0409000F" w:tentative="1">
      <w:start w:val="1"/>
      <w:numFmt w:val="decimal"/>
      <w:lvlText w:val="%7."/>
      <w:lvlJc w:val="left"/>
      <w:pPr>
        <w:ind w:left="3595" w:hanging="400"/>
      </w:pPr>
    </w:lvl>
    <w:lvl w:ilvl="7" w:tplc="04090019" w:tentative="1">
      <w:start w:val="1"/>
      <w:numFmt w:val="upperLetter"/>
      <w:lvlText w:val="%8."/>
      <w:lvlJc w:val="left"/>
      <w:pPr>
        <w:ind w:left="3995" w:hanging="400"/>
      </w:pPr>
    </w:lvl>
    <w:lvl w:ilvl="8" w:tplc="0409001B" w:tentative="1">
      <w:start w:val="1"/>
      <w:numFmt w:val="lowerRoman"/>
      <w:lvlText w:val="%9."/>
      <w:lvlJc w:val="right"/>
      <w:pPr>
        <w:ind w:left="4395" w:hanging="400"/>
      </w:pPr>
    </w:lvl>
  </w:abstractNum>
  <w:abstractNum w:abstractNumId="3">
    <w:nsid w:val="555900F0"/>
    <w:multiLevelType w:val="hybridMultilevel"/>
    <w:tmpl w:val="5FB64D36"/>
    <w:lvl w:ilvl="0" w:tplc="E4820F32">
      <w:start w:val="1"/>
      <w:numFmt w:val="decimal"/>
      <w:lvlText w:val="%1)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4">
    <w:nsid w:val="7AAD152B"/>
    <w:multiLevelType w:val="hybridMultilevel"/>
    <w:tmpl w:val="3BAC9A7E"/>
    <w:lvl w:ilvl="0" w:tplc="64AC83DE">
      <w:start w:val="1"/>
      <w:numFmt w:val="decimal"/>
      <w:lvlText w:val="%1."/>
      <w:lvlJc w:val="left"/>
      <w:pPr>
        <w:ind w:left="19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2400" w:hanging="400"/>
      </w:pPr>
    </w:lvl>
    <w:lvl w:ilvl="2" w:tplc="0409001B" w:tentative="1">
      <w:start w:val="1"/>
      <w:numFmt w:val="lowerRoman"/>
      <w:lvlText w:val="%3."/>
      <w:lvlJc w:val="right"/>
      <w:pPr>
        <w:ind w:left="2800" w:hanging="400"/>
      </w:pPr>
    </w:lvl>
    <w:lvl w:ilvl="3" w:tplc="0409000F" w:tentative="1">
      <w:start w:val="1"/>
      <w:numFmt w:val="decimal"/>
      <w:lvlText w:val="%4."/>
      <w:lvlJc w:val="left"/>
      <w:pPr>
        <w:ind w:left="3200" w:hanging="400"/>
      </w:pPr>
    </w:lvl>
    <w:lvl w:ilvl="4" w:tplc="04090019" w:tentative="1">
      <w:start w:val="1"/>
      <w:numFmt w:val="upperLetter"/>
      <w:lvlText w:val="%5."/>
      <w:lvlJc w:val="left"/>
      <w:pPr>
        <w:ind w:left="3600" w:hanging="400"/>
      </w:pPr>
    </w:lvl>
    <w:lvl w:ilvl="5" w:tplc="0409001B" w:tentative="1">
      <w:start w:val="1"/>
      <w:numFmt w:val="lowerRoman"/>
      <w:lvlText w:val="%6."/>
      <w:lvlJc w:val="right"/>
      <w:pPr>
        <w:ind w:left="4000" w:hanging="400"/>
      </w:pPr>
    </w:lvl>
    <w:lvl w:ilvl="6" w:tplc="0409000F" w:tentative="1">
      <w:start w:val="1"/>
      <w:numFmt w:val="decimal"/>
      <w:lvlText w:val="%7."/>
      <w:lvlJc w:val="left"/>
      <w:pPr>
        <w:ind w:left="4400" w:hanging="400"/>
      </w:pPr>
    </w:lvl>
    <w:lvl w:ilvl="7" w:tplc="04090019" w:tentative="1">
      <w:start w:val="1"/>
      <w:numFmt w:val="upperLetter"/>
      <w:lvlText w:val="%8."/>
      <w:lvlJc w:val="left"/>
      <w:pPr>
        <w:ind w:left="4800" w:hanging="400"/>
      </w:pPr>
    </w:lvl>
    <w:lvl w:ilvl="8" w:tplc="0409001B" w:tentative="1">
      <w:start w:val="1"/>
      <w:numFmt w:val="lowerRoman"/>
      <w:lvlText w:val="%9."/>
      <w:lvlJc w:val="right"/>
      <w:pPr>
        <w:ind w:left="5200" w:hanging="40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A774E"/>
    <w:rsid w:val="00013B62"/>
    <w:rsid w:val="0001616C"/>
    <w:rsid w:val="000228CA"/>
    <w:rsid w:val="00025FC2"/>
    <w:rsid w:val="00026755"/>
    <w:rsid w:val="000348AF"/>
    <w:rsid w:val="00044CA6"/>
    <w:rsid w:val="00056646"/>
    <w:rsid w:val="0005689B"/>
    <w:rsid w:val="00064B34"/>
    <w:rsid w:val="00070FAC"/>
    <w:rsid w:val="000802CF"/>
    <w:rsid w:val="000929E8"/>
    <w:rsid w:val="000A4802"/>
    <w:rsid w:val="000A491E"/>
    <w:rsid w:val="000A774E"/>
    <w:rsid w:val="000B55F8"/>
    <w:rsid w:val="000D4B3F"/>
    <w:rsid w:val="000E73AB"/>
    <w:rsid w:val="000F3F35"/>
    <w:rsid w:val="000F6270"/>
    <w:rsid w:val="000F7EE9"/>
    <w:rsid w:val="00102DD5"/>
    <w:rsid w:val="00102DE6"/>
    <w:rsid w:val="00106367"/>
    <w:rsid w:val="001107AA"/>
    <w:rsid w:val="00110AE8"/>
    <w:rsid w:val="00120E78"/>
    <w:rsid w:val="001346A6"/>
    <w:rsid w:val="001514BE"/>
    <w:rsid w:val="0015635A"/>
    <w:rsid w:val="001679B1"/>
    <w:rsid w:val="00170DC9"/>
    <w:rsid w:val="00170E27"/>
    <w:rsid w:val="001751C8"/>
    <w:rsid w:val="00183CED"/>
    <w:rsid w:val="00196C3E"/>
    <w:rsid w:val="001A2F9D"/>
    <w:rsid w:val="001B0B30"/>
    <w:rsid w:val="001D105A"/>
    <w:rsid w:val="001E2C0D"/>
    <w:rsid w:val="001E62AF"/>
    <w:rsid w:val="001F11F6"/>
    <w:rsid w:val="001F2283"/>
    <w:rsid w:val="001F48D9"/>
    <w:rsid w:val="001F4CC1"/>
    <w:rsid w:val="001F4FF6"/>
    <w:rsid w:val="001F614E"/>
    <w:rsid w:val="00206453"/>
    <w:rsid w:val="002255F4"/>
    <w:rsid w:val="00233141"/>
    <w:rsid w:val="00236F9B"/>
    <w:rsid w:val="00243ECE"/>
    <w:rsid w:val="00244AC8"/>
    <w:rsid w:val="00245342"/>
    <w:rsid w:val="002466C0"/>
    <w:rsid w:val="00251989"/>
    <w:rsid w:val="00265478"/>
    <w:rsid w:val="00270D57"/>
    <w:rsid w:val="00285373"/>
    <w:rsid w:val="002865F2"/>
    <w:rsid w:val="00293888"/>
    <w:rsid w:val="00295BF4"/>
    <w:rsid w:val="0029683E"/>
    <w:rsid w:val="002B56A5"/>
    <w:rsid w:val="002B7F84"/>
    <w:rsid w:val="002D058B"/>
    <w:rsid w:val="002D0C4B"/>
    <w:rsid w:val="002E0298"/>
    <w:rsid w:val="002E1D74"/>
    <w:rsid w:val="002E268D"/>
    <w:rsid w:val="002E6359"/>
    <w:rsid w:val="002E788A"/>
    <w:rsid w:val="002F1469"/>
    <w:rsid w:val="002F4107"/>
    <w:rsid w:val="002F5057"/>
    <w:rsid w:val="002F6E19"/>
    <w:rsid w:val="003016E8"/>
    <w:rsid w:val="003072F2"/>
    <w:rsid w:val="00312842"/>
    <w:rsid w:val="003141EF"/>
    <w:rsid w:val="0031502F"/>
    <w:rsid w:val="00332205"/>
    <w:rsid w:val="00332F67"/>
    <w:rsid w:val="003347AA"/>
    <w:rsid w:val="0034576C"/>
    <w:rsid w:val="0035310A"/>
    <w:rsid w:val="00365563"/>
    <w:rsid w:val="00371650"/>
    <w:rsid w:val="00392D65"/>
    <w:rsid w:val="00394335"/>
    <w:rsid w:val="0039746F"/>
    <w:rsid w:val="003A364B"/>
    <w:rsid w:val="003B58DB"/>
    <w:rsid w:val="003E3AA6"/>
    <w:rsid w:val="003F09ED"/>
    <w:rsid w:val="003F69A5"/>
    <w:rsid w:val="00404708"/>
    <w:rsid w:val="00423C85"/>
    <w:rsid w:val="00426D6D"/>
    <w:rsid w:val="0042742F"/>
    <w:rsid w:val="00433399"/>
    <w:rsid w:val="004347FE"/>
    <w:rsid w:val="00434DE4"/>
    <w:rsid w:val="00451E52"/>
    <w:rsid w:val="004707D4"/>
    <w:rsid w:val="00477F34"/>
    <w:rsid w:val="004877F9"/>
    <w:rsid w:val="004921D9"/>
    <w:rsid w:val="004955D0"/>
    <w:rsid w:val="004A2635"/>
    <w:rsid w:val="004A50BC"/>
    <w:rsid w:val="004C3CBA"/>
    <w:rsid w:val="004C54CC"/>
    <w:rsid w:val="004C7CD1"/>
    <w:rsid w:val="004D0062"/>
    <w:rsid w:val="004E0972"/>
    <w:rsid w:val="004E3969"/>
    <w:rsid w:val="004E5EA2"/>
    <w:rsid w:val="004F051A"/>
    <w:rsid w:val="004F7459"/>
    <w:rsid w:val="00505DA5"/>
    <w:rsid w:val="00511927"/>
    <w:rsid w:val="005119F3"/>
    <w:rsid w:val="00511BE1"/>
    <w:rsid w:val="005137CF"/>
    <w:rsid w:val="0052196C"/>
    <w:rsid w:val="0052259B"/>
    <w:rsid w:val="00522743"/>
    <w:rsid w:val="00546D23"/>
    <w:rsid w:val="00551F98"/>
    <w:rsid w:val="00553B23"/>
    <w:rsid w:val="00553F3F"/>
    <w:rsid w:val="00560FF1"/>
    <w:rsid w:val="00565561"/>
    <w:rsid w:val="00592F0C"/>
    <w:rsid w:val="00593C9E"/>
    <w:rsid w:val="00593CAD"/>
    <w:rsid w:val="005B4039"/>
    <w:rsid w:val="005C2C37"/>
    <w:rsid w:val="005C4E8E"/>
    <w:rsid w:val="005E2CBD"/>
    <w:rsid w:val="00610057"/>
    <w:rsid w:val="006154CF"/>
    <w:rsid w:val="00634BEE"/>
    <w:rsid w:val="00637905"/>
    <w:rsid w:val="00641B8B"/>
    <w:rsid w:val="0064557D"/>
    <w:rsid w:val="00646FD1"/>
    <w:rsid w:val="006557B5"/>
    <w:rsid w:val="00662A68"/>
    <w:rsid w:val="00681BC0"/>
    <w:rsid w:val="00693857"/>
    <w:rsid w:val="00697E2B"/>
    <w:rsid w:val="006A1E01"/>
    <w:rsid w:val="006A302B"/>
    <w:rsid w:val="006A6AD1"/>
    <w:rsid w:val="006B544A"/>
    <w:rsid w:val="006C1769"/>
    <w:rsid w:val="006C5FEF"/>
    <w:rsid w:val="006D3598"/>
    <w:rsid w:val="006D48DF"/>
    <w:rsid w:val="006D56B1"/>
    <w:rsid w:val="006D66FF"/>
    <w:rsid w:val="006D7AEA"/>
    <w:rsid w:val="006D7EC7"/>
    <w:rsid w:val="006E0E8C"/>
    <w:rsid w:val="006F2B46"/>
    <w:rsid w:val="006F6BA4"/>
    <w:rsid w:val="00703669"/>
    <w:rsid w:val="007066D3"/>
    <w:rsid w:val="00720DAE"/>
    <w:rsid w:val="007317E1"/>
    <w:rsid w:val="00761413"/>
    <w:rsid w:val="00783C05"/>
    <w:rsid w:val="0078457D"/>
    <w:rsid w:val="00786A27"/>
    <w:rsid w:val="00794BEB"/>
    <w:rsid w:val="00795BF0"/>
    <w:rsid w:val="007A17B9"/>
    <w:rsid w:val="007B1133"/>
    <w:rsid w:val="007D6282"/>
    <w:rsid w:val="007E1446"/>
    <w:rsid w:val="007E18F8"/>
    <w:rsid w:val="00821BDE"/>
    <w:rsid w:val="00825BDD"/>
    <w:rsid w:val="008335B8"/>
    <w:rsid w:val="00844286"/>
    <w:rsid w:val="00846137"/>
    <w:rsid w:val="00850DE8"/>
    <w:rsid w:val="008511A9"/>
    <w:rsid w:val="00864F5B"/>
    <w:rsid w:val="008671F8"/>
    <w:rsid w:val="00875A54"/>
    <w:rsid w:val="00891959"/>
    <w:rsid w:val="008A0AA9"/>
    <w:rsid w:val="008A6011"/>
    <w:rsid w:val="008B2868"/>
    <w:rsid w:val="008C477C"/>
    <w:rsid w:val="008C4C03"/>
    <w:rsid w:val="008C7179"/>
    <w:rsid w:val="008D331E"/>
    <w:rsid w:val="008D3617"/>
    <w:rsid w:val="008D5F43"/>
    <w:rsid w:val="008E1ADB"/>
    <w:rsid w:val="008E4946"/>
    <w:rsid w:val="008F0443"/>
    <w:rsid w:val="008F563B"/>
    <w:rsid w:val="008F7A6D"/>
    <w:rsid w:val="00906DD5"/>
    <w:rsid w:val="0091594F"/>
    <w:rsid w:val="00916ADB"/>
    <w:rsid w:val="00917F36"/>
    <w:rsid w:val="00950B5E"/>
    <w:rsid w:val="00970B50"/>
    <w:rsid w:val="00985470"/>
    <w:rsid w:val="00986BAF"/>
    <w:rsid w:val="0099546A"/>
    <w:rsid w:val="00997631"/>
    <w:rsid w:val="009A499C"/>
    <w:rsid w:val="009A590C"/>
    <w:rsid w:val="009B2725"/>
    <w:rsid w:val="009B52DF"/>
    <w:rsid w:val="009C390B"/>
    <w:rsid w:val="009C77E4"/>
    <w:rsid w:val="009D2349"/>
    <w:rsid w:val="009D343D"/>
    <w:rsid w:val="009E1109"/>
    <w:rsid w:val="009E15E0"/>
    <w:rsid w:val="009E48AB"/>
    <w:rsid w:val="009E7156"/>
    <w:rsid w:val="009F36EB"/>
    <w:rsid w:val="00A06877"/>
    <w:rsid w:val="00A218A6"/>
    <w:rsid w:val="00A343A3"/>
    <w:rsid w:val="00A52892"/>
    <w:rsid w:val="00A55F37"/>
    <w:rsid w:val="00A60898"/>
    <w:rsid w:val="00A722FE"/>
    <w:rsid w:val="00A8673C"/>
    <w:rsid w:val="00A90F40"/>
    <w:rsid w:val="00AA2CD2"/>
    <w:rsid w:val="00AA67B6"/>
    <w:rsid w:val="00AB7B11"/>
    <w:rsid w:val="00AC1855"/>
    <w:rsid w:val="00AC2A9B"/>
    <w:rsid w:val="00AC7294"/>
    <w:rsid w:val="00AD1139"/>
    <w:rsid w:val="00AD2D5A"/>
    <w:rsid w:val="00B04B9F"/>
    <w:rsid w:val="00B119E4"/>
    <w:rsid w:val="00B21F87"/>
    <w:rsid w:val="00B26FCA"/>
    <w:rsid w:val="00B35523"/>
    <w:rsid w:val="00B36BA1"/>
    <w:rsid w:val="00B370B3"/>
    <w:rsid w:val="00B42F48"/>
    <w:rsid w:val="00B47BAE"/>
    <w:rsid w:val="00B51AB2"/>
    <w:rsid w:val="00B533A8"/>
    <w:rsid w:val="00B5412A"/>
    <w:rsid w:val="00B54C39"/>
    <w:rsid w:val="00B559DD"/>
    <w:rsid w:val="00B80620"/>
    <w:rsid w:val="00B86098"/>
    <w:rsid w:val="00B92527"/>
    <w:rsid w:val="00B94673"/>
    <w:rsid w:val="00BA01BA"/>
    <w:rsid w:val="00BA74A8"/>
    <w:rsid w:val="00BC3A88"/>
    <w:rsid w:val="00BD0FBD"/>
    <w:rsid w:val="00BD61D8"/>
    <w:rsid w:val="00BE2D2F"/>
    <w:rsid w:val="00BE6647"/>
    <w:rsid w:val="00BF17AA"/>
    <w:rsid w:val="00C10FD6"/>
    <w:rsid w:val="00C14791"/>
    <w:rsid w:val="00C21283"/>
    <w:rsid w:val="00C22DD9"/>
    <w:rsid w:val="00C35519"/>
    <w:rsid w:val="00C35AD0"/>
    <w:rsid w:val="00C379FC"/>
    <w:rsid w:val="00C447AE"/>
    <w:rsid w:val="00C46F2E"/>
    <w:rsid w:val="00C552CC"/>
    <w:rsid w:val="00C56222"/>
    <w:rsid w:val="00C63510"/>
    <w:rsid w:val="00C72559"/>
    <w:rsid w:val="00C74CFB"/>
    <w:rsid w:val="00C80CF7"/>
    <w:rsid w:val="00C829CD"/>
    <w:rsid w:val="00C968F2"/>
    <w:rsid w:val="00CA4AE0"/>
    <w:rsid w:val="00CB775C"/>
    <w:rsid w:val="00CB7E04"/>
    <w:rsid w:val="00CD02DE"/>
    <w:rsid w:val="00CD117C"/>
    <w:rsid w:val="00CD46EA"/>
    <w:rsid w:val="00CD72D0"/>
    <w:rsid w:val="00D01795"/>
    <w:rsid w:val="00D01FB1"/>
    <w:rsid w:val="00D04C16"/>
    <w:rsid w:val="00D14479"/>
    <w:rsid w:val="00D209A4"/>
    <w:rsid w:val="00D2144C"/>
    <w:rsid w:val="00D2469A"/>
    <w:rsid w:val="00D351B0"/>
    <w:rsid w:val="00D765E9"/>
    <w:rsid w:val="00D87423"/>
    <w:rsid w:val="00D900A5"/>
    <w:rsid w:val="00D93242"/>
    <w:rsid w:val="00DA63E9"/>
    <w:rsid w:val="00DC4020"/>
    <w:rsid w:val="00DD6FB6"/>
    <w:rsid w:val="00DE06FE"/>
    <w:rsid w:val="00DE0CEE"/>
    <w:rsid w:val="00DE30B6"/>
    <w:rsid w:val="00DE764E"/>
    <w:rsid w:val="00E16042"/>
    <w:rsid w:val="00E1761F"/>
    <w:rsid w:val="00E27B90"/>
    <w:rsid w:val="00E33C8C"/>
    <w:rsid w:val="00E410F8"/>
    <w:rsid w:val="00E4302A"/>
    <w:rsid w:val="00E47776"/>
    <w:rsid w:val="00E5012C"/>
    <w:rsid w:val="00E51A6A"/>
    <w:rsid w:val="00E520D0"/>
    <w:rsid w:val="00E53BDE"/>
    <w:rsid w:val="00E5698D"/>
    <w:rsid w:val="00E7771C"/>
    <w:rsid w:val="00E91190"/>
    <w:rsid w:val="00E93055"/>
    <w:rsid w:val="00E93200"/>
    <w:rsid w:val="00EA034A"/>
    <w:rsid w:val="00EA3DD6"/>
    <w:rsid w:val="00EA503B"/>
    <w:rsid w:val="00EB1BFD"/>
    <w:rsid w:val="00EC1E98"/>
    <w:rsid w:val="00EF1C44"/>
    <w:rsid w:val="00EF2481"/>
    <w:rsid w:val="00F02144"/>
    <w:rsid w:val="00F07B78"/>
    <w:rsid w:val="00F3716F"/>
    <w:rsid w:val="00F40343"/>
    <w:rsid w:val="00F416D6"/>
    <w:rsid w:val="00F501E0"/>
    <w:rsid w:val="00F50AEF"/>
    <w:rsid w:val="00F568DD"/>
    <w:rsid w:val="00F57F5C"/>
    <w:rsid w:val="00F77FC6"/>
    <w:rsid w:val="00F81004"/>
    <w:rsid w:val="00F83CAA"/>
    <w:rsid w:val="00F90BBE"/>
    <w:rsid w:val="00F96EC5"/>
    <w:rsid w:val="00FA5D5D"/>
    <w:rsid w:val="00FA6F89"/>
    <w:rsid w:val="00FB1790"/>
    <w:rsid w:val="00FB1C46"/>
    <w:rsid w:val="00FB2292"/>
    <w:rsid w:val="00FB65DD"/>
    <w:rsid w:val="00FC1E4A"/>
    <w:rsid w:val="00FD6125"/>
    <w:rsid w:val="00FD70CD"/>
    <w:rsid w:val="00FE0644"/>
    <w:rsid w:val="00FE231A"/>
    <w:rsid w:val="00FE7448"/>
    <w:rsid w:val="00FF7D48"/>
    <w:rsid w:val="00FF7E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43ECE"/>
    <w:pPr>
      <w:widowControl w:val="0"/>
      <w:wordWrap w:val="0"/>
      <w:autoSpaceDE w:val="0"/>
      <w:autoSpaceDN w:val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56222"/>
    <w:pPr>
      <w:ind w:leftChars="400" w:left="800"/>
    </w:pPr>
  </w:style>
  <w:style w:type="table" w:styleId="TableGrid">
    <w:name w:val="Table Grid"/>
    <w:basedOn w:val="TableNormal"/>
    <w:uiPriority w:val="59"/>
    <w:rsid w:val="00B36BA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2D05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D058B"/>
  </w:style>
  <w:style w:type="paragraph" w:styleId="Footer">
    <w:name w:val="footer"/>
    <w:basedOn w:val="Normal"/>
    <w:link w:val="FooterChar"/>
    <w:uiPriority w:val="99"/>
    <w:semiHidden/>
    <w:unhideWhenUsed/>
    <w:rsid w:val="002D058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D058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wordWrap w:val="0"/>
      <w:autoSpaceDE w:val="0"/>
      <w:autoSpaceDN w:val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56222"/>
    <w:pPr>
      <w:ind w:leftChars="400" w:left="800"/>
    </w:pPr>
  </w:style>
  <w:style w:type="table" w:styleId="TableGrid">
    <w:name w:val="Table Grid"/>
    <w:basedOn w:val="TableNormal"/>
    <w:uiPriority w:val="59"/>
    <w:rsid w:val="00B36BA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4644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image" Target="media/image16.wmf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2.bin"/><Relationship Id="rId50" Type="http://schemas.openxmlformats.org/officeDocument/2006/relationships/oleObject" Target="embeddings/oleObject24.bin"/><Relationship Id="rId55" Type="http://schemas.openxmlformats.org/officeDocument/2006/relationships/oleObject" Target="embeddings/oleObject27.bin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3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1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1.bin"/><Relationship Id="rId41" Type="http://schemas.openxmlformats.org/officeDocument/2006/relationships/image" Target="media/image17.wmf"/><Relationship Id="rId54" Type="http://schemas.openxmlformats.org/officeDocument/2006/relationships/image" Target="media/image21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6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5.bin"/><Relationship Id="rId49" Type="http://schemas.openxmlformats.org/officeDocument/2006/relationships/image" Target="media/image19.wmf"/><Relationship Id="rId57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2.wmf"/><Relationship Id="rId44" Type="http://schemas.openxmlformats.org/officeDocument/2006/relationships/oleObject" Target="embeddings/oleObject19.bin"/><Relationship Id="rId52" Type="http://schemas.openxmlformats.org/officeDocument/2006/relationships/image" Target="media/image20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3.bin"/><Relationship Id="rId56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oleObject" Target="embeddings/oleObject25.bin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0</TotalTime>
  <Pages>1</Pages>
  <Words>846</Words>
  <Characters>4824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ek</dc:creator>
  <cp:lastModifiedBy>Baek</cp:lastModifiedBy>
  <cp:revision>377</cp:revision>
  <cp:lastPrinted>2012-02-24T15:40:00Z</cp:lastPrinted>
  <dcterms:created xsi:type="dcterms:W3CDTF">2012-02-22T20:14:00Z</dcterms:created>
  <dcterms:modified xsi:type="dcterms:W3CDTF">2012-02-24T15:40:00Z</dcterms:modified>
</cp:coreProperties>
</file>